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footer22.xml" ContentType="application/vnd.openxmlformats-officedocument.wordprocessingml.footer+xml"/>
  <Override PartName="/word/header25.xml" ContentType="application/vnd.openxmlformats-officedocument.wordprocessingml.head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9702B3">
          <w:pgSz w:w="11907" w:h="16840" w:code="9"/>
          <w:pgMar w:top="1418" w:right="1701" w:bottom="1418" w:left="1701" w:header="709" w:footer="709" w:gutter="0"/>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9702B3">
          <w:pgSz w:w="11907" w:h="16840" w:code="9"/>
          <w:pgMar w:top="1418" w:right="1701" w:bottom="1418" w:left="1701" w:header="709" w:footer="709"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rPr>
          <w:rFonts w:asciiTheme="minorHAnsi" w:eastAsiaTheme="minorEastAsia" w:hAnsiTheme="minorHAnsi" w:cstheme="minorBidi"/>
          <w:sz w:val="22"/>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C16111">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381DCC">
              <w:rPr>
                <w:webHidden/>
              </w:rPr>
              <w:t>10</w:t>
            </w:r>
            <w:r w:rsidR="00DD4CCD" w:rsidRPr="00DC1C4C">
              <w:rPr>
                <w:webHidden/>
              </w:rPr>
              <w:fldChar w:fldCharType="end"/>
            </w:r>
          </w:hyperlink>
        </w:p>
        <w:p w:rsidR="00DD4CCD" w:rsidRPr="00DC1C4C" w:rsidRDefault="00BB6E64" w:rsidP="00C16111">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381DCC">
              <w:rPr>
                <w:webHidden/>
              </w:rPr>
              <w:t>11</w:t>
            </w:r>
            <w:r w:rsidR="00DD4CCD" w:rsidRPr="00DC1C4C">
              <w:rPr>
                <w:webHidden/>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381DCC">
              <w:rPr>
                <w:webHidden/>
              </w:rPr>
              <w:t>15</w:t>
            </w:r>
            <w:r w:rsidR="00DD4CCD" w:rsidRPr="00DC1C4C">
              <w:rPr>
                <w:webHidden/>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381DCC">
              <w:rPr>
                <w:webHidden/>
              </w:rPr>
              <w:t>25</w:t>
            </w:r>
            <w:r w:rsidR="00DD4CCD" w:rsidRPr="00DC1C4C">
              <w:rPr>
                <w:webHidden/>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5</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5</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3</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9</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320"/>
              <w:tab w:val="right" w:leader="dot" w:pos="8828"/>
            </w:tabs>
            <w:jc w:val="both"/>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5</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3"/>
            <w:tabs>
              <w:tab w:val="left" w:pos="1540"/>
              <w:tab w:val="right" w:leader="dot" w:pos="8828"/>
            </w:tabs>
            <w:jc w:val="both"/>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381DCC">
              <w:rPr>
                <w:webHidden/>
              </w:rPr>
              <w:t>177</w:t>
            </w:r>
            <w:r w:rsidR="00DD4CCD" w:rsidRPr="00DC1C4C">
              <w:rPr>
                <w:webHidden/>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left" w:pos="880"/>
              <w:tab w:val="right" w:leader="dot" w:pos="8828"/>
            </w:tabs>
            <w:jc w:val="both"/>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381DCC">
              <w:rPr>
                <w:webHidden/>
              </w:rPr>
              <w:t>181</w:t>
            </w:r>
            <w:r w:rsidR="00DD4CCD" w:rsidRPr="00DC1C4C">
              <w:rPr>
                <w:webHidden/>
              </w:rPr>
              <w:fldChar w:fldCharType="end"/>
            </w:r>
          </w:hyperlink>
        </w:p>
        <w:p w:rsidR="00DD4CCD" w:rsidRPr="00DC1C4C" w:rsidRDefault="00BB6E64" w:rsidP="00C16111">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381DCC">
              <w:rPr>
                <w:webHidden/>
              </w:rPr>
              <w:t>182</w:t>
            </w:r>
            <w:r w:rsidR="00DD4CCD" w:rsidRPr="00DC1C4C">
              <w:rPr>
                <w:webHidden/>
              </w:rPr>
              <w:fldChar w:fldCharType="end"/>
            </w:r>
          </w:hyperlink>
        </w:p>
        <w:p w:rsidR="00DD4CCD" w:rsidRPr="00DC1C4C" w:rsidRDefault="00BB6E64" w:rsidP="00C16111">
          <w:pPr>
            <w:pStyle w:val="TDC1"/>
            <w:rPr>
              <w:b w:val="0"/>
            </w:rPr>
          </w:pPr>
          <w:hyperlink w:anchor="_Toc296570628" w:history="1">
            <w:r w:rsidR="00DD4CCD" w:rsidRPr="00DC1C4C">
              <w:rPr>
                <w:rStyle w:val="Hipervnculo"/>
              </w:rPr>
              <w:t>BIB</w:t>
            </w:r>
            <w:r w:rsidR="00DD4CCD" w:rsidRPr="00DC1C4C">
              <w:rPr>
                <w:rStyle w:val="Hipervnculo"/>
              </w:rPr>
              <w:t>L</w:t>
            </w:r>
            <w:r w:rsidR="00DD4CCD" w:rsidRPr="00DC1C4C">
              <w:rPr>
                <w:rStyle w:val="Hipervnculo"/>
              </w:rPr>
              <w:t>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381DCC">
              <w:rPr>
                <w:webHidden/>
              </w:rPr>
              <w:t>183</w:t>
            </w:r>
            <w:r w:rsidR="00DD4CCD" w:rsidRPr="00DC1C4C">
              <w:rPr>
                <w:webHidden/>
              </w:rPr>
              <w:fldChar w:fldCharType="end"/>
            </w:r>
          </w:hyperlink>
        </w:p>
        <w:p w:rsidR="00DD4CCD" w:rsidRPr="00DC1C4C" w:rsidRDefault="00BB6E64" w:rsidP="00C16111">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381DCC">
              <w:rPr>
                <w:webHidden/>
              </w:rPr>
              <w:t>185</w:t>
            </w:r>
            <w:r w:rsidR="00DD4CCD" w:rsidRPr="00DC1C4C">
              <w:rPr>
                <w:webHidden/>
              </w:rPr>
              <w:fldChar w:fldCharType="end"/>
            </w:r>
          </w:hyperlink>
        </w:p>
        <w:p w:rsidR="00DD4CCD" w:rsidRPr="00DC1C4C" w:rsidRDefault="00BB6E64" w:rsidP="00C16111">
          <w:pPr>
            <w:pStyle w:val="TDC2"/>
            <w:tabs>
              <w:tab w:val="right" w:leader="dot" w:pos="8828"/>
            </w:tabs>
            <w:jc w:val="both"/>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6</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right" w:leader="dot" w:pos="8828"/>
            </w:tabs>
            <w:jc w:val="both"/>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9</w:t>
            </w:r>
            <w:r w:rsidR="00DD4CCD" w:rsidRPr="00DC1C4C">
              <w:rPr>
                <w:rFonts w:ascii="Times New Roman" w:hAnsi="Times New Roman" w:cs="Times New Roman"/>
                <w:noProof/>
                <w:webHidden/>
                <w:sz w:val="24"/>
                <w:szCs w:val="24"/>
              </w:rPr>
              <w:fldChar w:fldCharType="end"/>
            </w:r>
          </w:hyperlink>
        </w:p>
        <w:p w:rsidR="00DD4CCD" w:rsidRPr="00DC1C4C" w:rsidRDefault="00BB6E64" w:rsidP="00C16111">
          <w:pPr>
            <w:pStyle w:val="TDC2"/>
            <w:tabs>
              <w:tab w:val="right" w:leader="dot" w:pos="8828"/>
            </w:tabs>
            <w:jc w:val="both"/>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963025" w:rsidRPr="00963025" w:rsidRDefault="00BB6E64" w:rsidP="0073215D">
          <w:pPr>
            <w:pStyle w:val="TDC2"/>
            <w:tabs>
              <w:tab w:val="right" w:leader="dot" w:pos="8828"/>
            </w:tabs>
            <w:jc w:val="both"/>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r w:rsidR="00963025"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9702B3">
          <w:pgSz w:w="11907" w:h="16840" w:code="9"/>
          <w:pgMar w:top="1418" w:right="1701" w:bottom="1418" w:left="1701" w:header="709" w:footer="709"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16111">
          <w:rPr>
            <w:noProof/>
            <w:webHidden/>
          </w:rPr>
          <w:t>18</w:t>
        </w:r>
        <w:r>
          <w:rPr>
            <w:noProof/>
            <w:webHidden/>
          </w:rPr>
          <w:fldChar w:fldCharType="end"/>
        </w:r>
      </w:hyperlink>
    </w:p>
    <w:p w:rsidR="001F33D2" w:rsidRDefault="00BB6E64"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16111">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16111">
          <w:rPr>
            <w:noProof/>
            <w:webHidden/>
          </w:rPr>
          <w:t>29</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16111">
          <w:rPr>
            <w:noProof/>
            <w:webHidden/>
          </w:rPr>
          <w:t>30</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16111">
          <w:rPr>
            <w:noProof/>
            <w:webHidden/>
          </w:rPr>
          <w:t>31</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16111">
          <w:rPr>
            <w:noProof/>
            <w:webHidden/>
          </w:rPr>
          <w:t>3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16111">
          <w:rPr>
            <w:noProof/>
            <w:webHidden/>
          </w:rPr>
          <w:t>4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16111">
          <w:rPr>
            <w:noProof/>
            <w:webHidden/>
          </w:rPr>
          <w:t>48</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16111">
          <w:rPr>
            <w:noProof/>
            <w:webHidden/>
          </w:rPr>
          <w:t>5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16111">
          <w:rPr>
            <w:noProof/>
            <w:webHidden/>
          </w:rPr>
          <w:t>58</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16111">
          <w:rPr>
            <w:noProof/>
            <w:webHidden/>
          </w:rPr>
          <w:t>6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16111">
          <w:rPr>
            <w:noProof/>
            <w:webHidden/>
          </w:rPr>
          <w:t>70</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16111">
          <w:rPr>
            <w:noProof/>
            <w:webHidden/>
          </w:rPr>
          <w:t>76</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16111">
          <w:rPr>
            <w:noProof/>
            <w:webHidden/>
          </w:rPr>
          <w:t>88</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16111">
          <w:rPr>
            <w:noProof/>
            <w:webHidden/>
          </w:rPr>
          <w:t>9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16111">
          <w:rPr>
            <w:noProof/>
            <w:webHidden/>
          </w:rPr>
          <w:t>99</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16111">
          <w:rPr>
            <w:noProof/>
            <w:webHidden/>
          </w:rPr>
          <w:t>104</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16111">
          <w:rPr>
            <w:noProof/>
            <w:webHidden/>
          </w:rPr>
          <w:t>110</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16111">
          <w:rPr>
            <w:noProof/>
            <w:webHidden/>
          </w:rPr>
          <w:t>116</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16111">
          <w:rPr>
            <w:noProof/>
            <w:webHidden/>
          </w:rPr>
          <w:t>123</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16111">
          <w:rPr>
            <w:noProof/>
            <w:webHidden/>
          </w:rPr>
          <w:t>128</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16111">
          <w:rPr>
            <w:noProof/>
            <w:webHidden/>
          </w:rPr>
          <w:t>134</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16111">
          <w:rPr>
            <w:noProof/>
            <w:webHidden/>
          </w:rPr>
          <w:t>141</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16111">
          <w:rPr>
            <w:noProof/>
            <w:webHidden/>
          </w:rPr>
          <w:t>146</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16111">
          <w:rPr>
            <w:noProof/>
            <w:webHidden/>
          </w:rPr>
          <w:t>152</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16111">
          <w:rPr>
            <w:noProof/>
            <w:webHidden/>
          </w:rPr>
          <w:t>159</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16111">
          <w:rPr>
            <w:noProof/>
            <w:webHidden/>
          </w:rPr>
          <w:t>164</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16111">
          <w:rPr>
            <w:noProof/>
            <w:webHidden/>
          </w:rPr>
          <w:t>168</w:t>
        </w:r>
        <w:r w:rsidR="001F33D2">
          <w:rPr>
            <w:noProof/>
            <w:webHidden/>
          </w:rPr>
          <w:fldChar w:fldCharType="end"/>
        </w:r>
      </w:hyperlink>
    </w:p>
    <w:p w:rsidR="001F33D2" w:rsidRDefault="00BB6E64"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16111">
          <w:rPr>
            <w:noProof/>
            <w:webHidden/>
          </w:rPr>
          <w:t>174</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9702B3">
          <w:pgSz w:w="11907" w:h="16840" w:code="9"/>
          <w:pgMar w:top="1418" w:right="1701" w:bottom="1418" w:left="1701" w:header="709" w:footer="709"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B55F2">
          <w:rPr>
            <w:noProof/>
            <w:webHidden/>
          </w:rPr>
          <w:t>39</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B55F2">
          <w:rPr>
            <w:noProof/>
            <w:webHidden/>
          </w:rPr>
          <w:t>41</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B55F2">
          <w:rPr>
            <w:noProof/>
            <w:webHidden/>
          </w:rPr>
          <w:t>4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B55F2">
          <w:rPr>
            <w:noProof/>
            <w:webHidden/>
          </w:rPr>
          <w:t>47</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B55F2">
          <w:rPr>
            <w:noProof/>
            <w:webHidden/>
          </w:rPr>
          <w:t>5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B55F2">
          <w:rPr>
            <w:noProof/>
            <w:webHidden/>
          </w:rPr>
          <w:t>5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B55F2">
          <w:rPr>
            <w:noProof/>
            <w:webHidden/>
          </w:rPr>
          <w:t>5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B55F2">
          <w:rPr>
            <w:noProof/>
            <w:webHidden/>
          </w:rPr>
          <w:t>56</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B55F2">
          <w:rPr>
            <w:noProof/>
            <w:webHidden/>
          </w:rPr>
          <w:t>59</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B55F2">
          <w:rPr>
            <w:noProof/>
            <w:webHidden/>
          </w:rPr>
          <w:t>61</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B55F2">
          <w:rPr>
            <w:noProof/>
            <w:webHidden/>
          </w:rPr>
          <w:t>66</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B55F2">
          <w:rPr>
            <w:noProof/>
            <w:webHidden/>
          </w:rPr>
          <w:t>68</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B55F2">
          <w:rPr>
            <w:noProof/>
            <w:webHidden/>
          </w:rPr>
          <w:t>71</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B55F2">
          <w:rPr>
            <w:noProof/>
            <w:webHidden/>
          </w:rPr>
          <w:t>7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B55F2">
          <w:rPr>
            <w:noProof/>
            <w:webHidden/>
          </w:rPr>
          <w:t>8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B55F2">
          <w:rPr>
            <w:noProof/>
            <w:webHidden/>
          </w:rPr>
          <w:t>86</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B55F2">
          <w:rPr>
            <w:noProof/>
            <w:webHidden/>
          </w:rPr>
          <w:t>89</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B55F2">
          <w:rPr>
            <w:noProof/>
            <w:webHidden/>
          </w:rPr>
          <w:t>91</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B55F2">
          <w:rPr>
            <w:noProof/>
            <w:webHidden/>
          </w:rPr>
          <w:t>95</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B55F2">
          <w:rPr>
            <w:noProof/>
            <w:webHidden/>
          </w:rPr>
          <w:t>97</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B55F2">
          <w:rPr>
            <w:noProof/>
            <w:webHidden/>
          </w:rPr>
          <w:t>10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B55F2">
          <w:rPr>
            <w:noProof/>
            <w:webHidden/>
          </w:rPr>
          <w:t>10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B55F2">
          <w:rPr>
            <w:noProof/>
            <w:webHidden/>
          </w:rPr>
          <w:t>105</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B55F2">
          <w:rPr>
            <w:noProof/>
            <w:webHidden/>
          </w:rPr>
          <w:t>108</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B55F2">
          <w:rPr>
            <w:noProof/>
            <w:webHidden/>
          </w:rPr>
          <w:t>11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B55F2">
          <w:rPr>
            <w:noProof/>
            <w:webHidden/>
          </w:rPr>
          <w:t>11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B55F2">
          <w:rPr>
            <w:noProof/>
            <w:webHidden/>
          </w:rPr>
          <w:t>119</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B55F2">
          <w:rPr>
            <w:noProof/>
            <w:webHidden/>
          </w:rPr>
          <w:t>121</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B55F2">
          <w:rPr>
            <w:noProof/>
            <w:webHidden/>
          </w:rPr>
          <w:t>12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B55F2">
          <w:rPr>
            <w:noProof/>
            <w:webHidden/>
          </w:rPr>
          <w:t>126</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B55F2">
          <w:rPr>
            <w:noProof/>
            <w:webHidden/>
          </w:rPr>
          <w:t>13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B55F2">
          <w:rPr>
            <w:noProof/>
            <w:webHidden/>
          </w:rPr>
          <w:t>13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B55F2">
          <w:rPr>
            <w:noProof/>
            <w:webHidden/>
          </w:rPr>
          <w:t>137</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B55F2">
          <w:rPr>
            <w:noProof/>
            <w:webHidden/>
          </w:rPr>
          <w:t>139</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B55F2">
          <w:rPr>
            <w:noProof/>
            <w:webHidden/>
          </w:rPr>
          <w:t>14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B55F2">
          <w:rPr>
            <w:noProof/>
            <w:webHidden/>
          </w:rPr>
          <w:t>14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B55F2">
          <w:rPr>
            <w:noProof/>
            <w:webHidden/>
          </w:rPr>
          <w:t>148</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B55F2">
          <w:rPr>
            <w:noProof/>
            <w:webHidden/>
          </w:rPr>
          <w:t>15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B55F2">
          <w:rPr>
            <w:noProof/>
            <w:webHidden/>
          </w:rPr>
          <w:t>155</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B55F2">
          <w:rPr>
            <w:noProof/>
            <w:webHidden/>
          </w:rPr>
          <w:t>157</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B55F2">
          <w:rPr>
            <w:noProof/>
            <w:webHidden/>
          </w:rPr>
          <w:t>16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B55F2">
          <w:rPr>
            <w:noProof/>
            <w:webHidden/>
          </w:rPr>
          <w:t>162</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B55F2">
          <w:rPr>
            <w:noProof/>
            <w:webHidden/>
          </w:rPr>
          <w:t>164</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B55F2">
          <w:rPr>
            <w:noProof/>
            <w:webHidden/>
          </w:rPr>
          <w:t>166</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B55F2">
          <w:rPr>
            <w:noProof/>
            <w:webHidden/>
          </w:rPr>
          <w:t>170</w:t>
        </w:r>
        <w:r w:rsidR="00D333A6" w:rsidRPr="00D333A6">
          <w:rPr>
            <w:noProof/>
            <w:webHidden/>
          </w:rPr>
          <w:fldChar w:fldCharType="end"/>
        </w:r>
      </w:hyperlink>
    </w:p>
    <w:p w:rsidR="00D333A6" w:rsidRPr="00D333A6" w:rsidRDefault="00BB6E64"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B55F2">
          <w:rPr>
            <w:noProof/>
            <w:webHidden/>
          </w:rPr>
          <w:t>172</w:t>
        </w:r>
        <w:r w:rsidR="00D333A6" w:rsidRPr="00D333A6">
          <w:rPr>
            <w:noProof/>
            <w:webHidden/>
          </w:rPr>
          <w:fldChar w:fldCharType="end"/>
        </w:r>
      </w:hyperlink>
    </w:p>
    <w:p w:rsidR="005B55F2" w:rsidRDefault="00BB6E64"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B55F2">
          <w:rPr>
            <w:noProof/>
            <w:webHidden/>
          </w:rPr>
          <w:t>176</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5B55F2"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Pr="00405841">
          <w:rPr>
            <w:rStyle w:val="Hipervnculo"/>
            <w:noProof/>
          </w:rPr>
          <w:t>Tabla 4. 1 - Registro de Reuniones</w:t>
        </w:r>
        <w:r>
          <w:rPr>
            <w:noProof/>
            <w:webHidden/>
          </w:rPr>
          <w:tab/>
        </w:r>
        <w:r>
          <w:rPr>
            <w:noProof/>
            <w:webHidden/>
          </w:rPr>
          <w:fldChar w:fldCharType="begin"/>
        </w:r>
        <w:r>
          <w:rPr>
            <w:noProof/>
            <w:webHidden/>
          </w:rPr>
          <w:instrText xml:space="preserve"> PAGEREF _Toc296879819 \h </w:instrText>
        </w:r>
        <w:r>
          <w:rPr>
            <w:noProof/>
            <w:webHidden/>
          </w:rPr>
        </w:r>
        <w:r>
          <w:rPr>
            <w:noProof/>
            <w:webHidden/>
          </w:rPr>
          <w:fldChar w:fldCharType="separate"/>
        </w:r>
        <w:r>
          <w:rPr>
            <w:noProof/>
            <w:webHidden/>
          </w:rPr>
          <w:t>180</w:t>
        </w:r>
        <w:r>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9702B3">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8469EF">
        <w:rPr>
          <w:color w:val="FF0000"/>
          <w:lang w:val="es-PE"/>
        </w:rPr>
        <w:t>Sobre Proyecto anterior.</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469EF" w:rsidRDefault="008469EF"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w:t>
      </w:r>
      <w:r w:rsidRPr="00CC39F5">
        <w:rPr>
          <w:lang w:val="es-PE"/>
        </w:rPr>
        <w:lastRenderedPageBreak/>
        <w:t xml:space="preserve">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lastRenderedPageBreak/>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9702B3">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lastRenderedPageBreak/>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lastRenderedPageBreak/>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lastRenderedPageBreak/>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8469EF">
        <w:rPr>
          <w:rFonts w:eastAsia="Arial"/>
          <w:b/>
          <w:bCs/>
        </w:rPr>
        <w:lastRenderedPageBreak/>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469EF" w:rsidRDefault="008469EF" w:rsidP="008469EF">
      <w:pPr>
        <w:pStyle w:val="Prrafodelista"/>
        <w:ind w:left="1418"/>
        <w:rPr>
          <w:b/>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p>
    <w:p w:rsidR="00895AC8" w:rsidRPr="00934451" w:rsidRDefault="00895AC8" w:rsidP="008469EF">
      <w:pPr>
        <w:pStyle w:val="Prrafodelista"/>
        <w:ind w:left="1418"/>
        <w:rPr>
          <w:b/>
          <w:bCs/>
        </w:rPr>
      </w:pPr>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 xml:space="preserve">“Una estructura lógica para clasificar y organizar las representaciones descriptivas de una Empresa, las cuales son especialmente </w:t>
      </w:r>
      <w:r w:rsidRPr="00D92A1C">
        <w:lastRenderedPageBreak/>
        <w:t>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lastRenderedPageBreak/>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lastRenderedPageBreak/>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pgSz w:w="11907" w:h="16840" w:code="9"/>
          <w:pgMar w:top="1418" w:right="1701" w:bottom="1418" w:left="1701" w:header="709" w:footer="709" w:gutter="0"/>
          <w:cols w:space="708"/>
          <w:docGrid w:linePitch="360"/>
        </w:sectPr>
      </w:pPr>
      <w:bookmarkStart w:id="74" w:name="_GoBack"/>
      <w:bookmarkEnd w:id="74"/>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570585"/>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570586"/>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7" w:name="_Toc265485354"/>
      <w:bookmarkStart w:id="78"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9" w:name="_Toc296570587"/>
      <w:r w:rsidRPr="003F6E0E">
        <w:rPr>
          <w:rFonts w:eastAsia="Times New Roman" w:cs="Times New Roman"/>
          <w:bCs w:val="0"/>
          <w:szCs w:val="24"/>
          <w:lang w:val="es-PE"/>
        </w:rPr>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570588"/>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w:t>
      </w:r>
      <w:r w:rsidRPr="00D3499F">
        <w:rPr>
          <w:lang w:val="es-PE"/>
        </w:rPr>
        <w:lastRenderedPageBreak/>
        <w:t>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570589"/>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570590"/>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5pt" o:ole="">
            <v:imagedata r:id="rId17" o:title=""/>
          </v:shape>
          <o:OLEObject Type="Embed" ProgID="Visio.Drawing.11" ShapeID="_x0000_i1025" DrawAspect="Content" ObjectID="_1370625450" r:id="rId18"/>
        </w:object>
      </w:r>
    </w:p>
    <w:p w:rsidR="003F6E0E" w:rsidRPr="00537879" w:rsidRDefault="00537879" w:rsidP="00537879">
      <w:pPr>
        <w:pStyle w:val="Epgrafe"/>
        <w:jc w:val="center"/>
        <w:rPr>
          <w:sz w:val="24"/>
          <w:szCs w:val="24"/>
        </w:rPr>
      </w:pPr>
      <w:bookmarkStart w:id="87" w:name="_Toc296466266"/>
      <w:bookmarkStart w:id="88"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570591"/>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1905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90" w:name="_Toc296466267"/>
      <w:bookmarkStart w:id="91"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570592"/>
      <w:r w:rsidRPr="00D3499F">
        <w:rPr>
          <w:b/>
          <w:lang w:val="es-PE"/>
        </w:rPr>
        <w:lastRenderedPageBreak/>
        <w:t>Mapa de Procesos</w:t>
      </w:r>
      <w:bookmarkEnd w:id="92"/>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21265C">
      <w:pPr>
        <w:pStyle w:val="Prrafodelista"/>
        <w:numPr>
          <w:ilvl w:val="0"/>
          <w:numId w:val="93"/>
        </w:numPr>
        <w:spacing w:line="276" w:lineRule="auto"/>
        <w:jc w:val="both"/>
        <w:outlineLvl w:val="1"/>
        <w:rPr>
          <w:lang w:val="es-PE"/>
        </w:rPr>
      </w:pPr>
      <w:r>
        <w:rPr>
          <w:lang w:val="es-PE"/>
        </w:rPr>
        <w:t>Planificación.</w:t>
      </w:r>
    </w:p>
    <w:p w:rsidR="00085871" w:rsidRDefault="00085871" w:rsidP="0021265C">
      <w:pPr>
        <w:pStyle w:val="Prrafodelista"/>
        <w:numPr>
          <w:ilvl w:val="0"/>
          <w:numId w:val="93"/>
        </w:numPr>
        <w:spacing w:line="276" w:lineRule="auto"/>
        <w:jc w:val="both"/>
        <w:outlineLvl w:val="1"/>
        <w:rPr>
          <w:lang w:val="es-PE"/>
        </w:rPr>
      </w:pPr>
      <w:r>
        <w:rPr>
          <w:lang w:val="es-PE"/>
        </w:rPr>
        <w:t>Gestión de Imagen Institucional y Donaciones.</w:t>
      </w:r>
    </w:p>
    <w:p w:rsidR="00085871" w:rsidRDefault="00085871" w:rsidP="0021265C">
      <w:pPr>
        <w:pStyle w:val="Prrafodelista"/>
        <w:numPr>
          <w:ilvl w:val="0"/>
          <w:numId w:val="93"/>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21265C">
      <w:pPr>
        <w:pStyle w:val="Prrafodelista"/>
        <w:numPr>
          <w:ilvl w:val="0"/>
          <w:numId w:val="94"/>
        </w:numPr>
        <w:spacing w:line="276" w:lineRule="auto"/>
        <w:jc w:val="both"/>
        <w:outlineLvl w:val="1"/>
        <w:rPr>
          <w:lang w:val="es-PE"/>
        </w:rPr>
      </w:pPr>
      <w:r>
        <w:rPr>
          <w:lang w:val="es-PE"/>
        </w:rPr>
        <w:t>Gestión de Aseguramiento de la Calidad Educativa.</w:t>
      </w:r>
    </w:p>
    <w:p w:rsidR="00085871" w:rsidRDefault="00085871" w:rsidP="0021265C">
      <w:pPr>
        <w:pStyle w:val="Prrafodelista"/>
        <w:numPr>
          <w:ilvl w:val="0"/>
          <w:numId w:val="94"/>
        </w:numPr>
        <w:spacing w:line="276" w:lineRule="auto"/>
        <w:jc w:val="both"/>
        <w:outlineLvl w:val="1"/>
        <w:rPr>
          <w:lang w:val="es-PE"/>
        </w:rPr>
      </w:pPr>
      <w:r>
        <w:rPr>
          <w:lang w:val="es-PE"/>
        </w:rPr>
        <w:t>Gestión de Orientación Pastoral.</w:t>
      </w:r>
    </w:p>
    <w:p w:rsidR="00085871" w:rsidRDefault="00085871" w:rsidP="0021265C">
      <w:pPr>
        <w:pStyle w:val="Prrafodelista"/>
        <w:numPr>
          <w:ilvl w:val="0"/>
          <w:numId w:val="94"/>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21265C">
      <w:pPr>
        <w:pStyle w:val="Prrafodelista"/>
        <w:numPr>
          <w:ilvl w:val="0"/>
          <w:numId w:val="95"/>
        </w:numPr>
        <w:spacing w:line="276" w:lineRule="auto"/>
        <w:jc w:val="both"/>
        <w:outlineLvl w:val="1"/>
        <w:rPr>
          <w:lang w:val="es-PE"/>
        </w:rPr>
      </w:pPr>
      <w:r>
        <w:rPr>
          <w:lang w:val="es-PE"/>
        </w:rPr>
        <w:t>Contabilidad y Presupuestos.</w:t>
      </w:r>
    </w:p>
    <w:p w:rsidR="00085871" w:rsidRDefault="00085871" w:rsidP="0021265C">
      <w:pPr>
        <w:pStyle w:val="Prrafodelista"/>
        <w:numPr>
          <w:ilvl w:val="0"/>
          <w:numId w:val="95"/>
        </w:numPr>
        <w:spacing w:line="276" w:lineRule="auto"/>
        <w:jc w:val="both"/>
        <w:outlineLvl w:val="1"/>
        <w:rPr>
          <w:lang w:val="es-PE"/>
        </w:rPr>
      </w:pPr>
      <w:r>
        <w:rPr>
          <w:lang w:val="es-PE"/>
        </w:rPr>
        <w:t>Gestión de Abastecimiento.</w:t>
      </w:r>
    </w:p>
    <w:p w:rsidR="00085871" w:rsidRDefault="00085871" w:rsidP="0021265C">
      <w:pPr>
        <w:pStyle w:val="Prrafodelista"/>
        <w:numPr>
          <w:ilvl w:val="0"/>
          <w:numId w:val="95"/>
        </w:numPr>
        <w:spacing w:line="276" w:lineRule="auto"/>
        <w:jc w:val="both"/>
        <w:outlineLvl w:val="1"/>
        <w:rPr>
          <w:lang w:val="es-PE"/>
        </w:rPr>
      </w:pPr>
      <w:r>
        <w:rPr>
          <w:lang w:val="es-PE"/>
        </w:rPr>
        <w:t>Gestión de Obras Civiles.</w:t>
      </w:r>
    </w:p>
    <w:p w:rsidR="00085871" w:rsidRDefault="00085871" w:rsidP="0021265C">
      <w:pPr>
        <w:pStyle w:val="Prrafodelista"/>
        <w:numPr>
          <w:ilvl w:val="0"/>
          <w:numId w:val="95"/>
        </w:numPr>
        <w:spacing w:line="276" w:lineRule="auto"/>
        <w:jc w:val="both"/>
        <w:outlineLvl w:val="1"/>
        <w:rPr>
          <w:lang w:val="es-PE"/>
        </w:rPr>
      </w:pPr>
      <w:r>
        <w:rPr>
          <w:lang w:val="es-PE"/>
        </w:rPr>
        <w:t>Gestión de Recursos Humanos.</w:t>
      </w:r>
    </w:p>
    <w:p w:rsidR="00085871" w:rsidRDefault="00085871" w:rsidP="0021265C">
      <w:pPr>
        <w:pStyle w:val="Prrafodelista"/>
        <w:numPr>
          <w:ilvl w:val="0"/>
          <w:numId w:val="95"/>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3" w:name="_Toc296466268"/>
      <w:bookmarkStart w:id="94"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570593"/>
      <w:r>
        <w:rPr>
          <w:b/>
          <w:lang w:val="es-PE"/>
        </w:rPr>
        <w:lastRenderedPageBreak/>
        <w:t>Justificación de Macroprocesos Empresariales</w:t>
      </w:r>
      <w:bookmarkEnd w:id="95"/>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570594"/>
      <w:r>
        <w:rPr>
          <w:b/>
          <w:lang w:val="es-PE"/>
        </w:rPr>
        <w:lastRenderedPageBreak/>
        <w:t>Definición de Procesos</w:t>
      </w:r>
      <w:bookmarkEnd w:id="97"/>
    </w:p>
    <w:p w:rsidR="00BB6E64" w:rsidRPr="00020C4B" w:rsidRDefault="00020C4B" w:rsidP="00F346BE">
      <w:pPr>
        <w:pStyle w:val="Prrafodelista"/>
        <w:spacing w:after="200" w:line="276" w:lineRule="auto"/>
        <w:jc w:val="both"/>
        <w:outlineLvl w:val="1"/>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570595"/>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w:t>
            </w:r>
            <w:r w:rsidRPr="00FD749E">
              <w:lastRenderedPageBreak/>
              <w:t>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institución y llevar los procesos técnicos de la Oficina en las siguientes áreas: documentación, estadísticas y publicaciones, </w:t>
            </w:r>
            <w:r w:rsidR="00E2377C">
              <w:lastRenderedPageBreak/>
              <w:t>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w:t>
            </w:r>
            <w:r w:rsidR="00D92269">
              <w:rPr>
                <w:bCs/>
              </w:rPr>
              <w:lastRenderedPageBreak/>
              <w:t xml:space="preserve">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Tras realizarse la evaluación, en caso sólo se haya </w:t>
            </w:r>
            <w:r w:rsidRPr="00060766">
              <w:rPr>
                <w:bCs/>
              </w:rPr>
              <w:lastRenderedPageBreak/>
              <w:t>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570599"/>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w:t>
            </w:r>
            <w:r w:rsidRPr="000D514E">
              <w:lastRenderedPageBreak/>
              <w:t xml:space="preserve">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570600"/>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lastRenderedPageBreak/>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570601"/>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2"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570602"/>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lastRenderedPageBreak/>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570603"/>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Luego de recibir las cotizaciones del proveedor, el Administrador las archiva y elabora el Cuadro </w:t>
            </w:r>
            <w:r w:rsidRPr="0077206E">
              <w:rPr>
                <w:bCs/>
              </w:rPr>
              <w:lastRenderedPageBreak/>
              <w:t>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570604"/>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e levanta un Acta de Conformidad y se elabora una </w:t>
            </w:r>
            <w:r w:rsidRPr="00C46F43">
              <w:rPr>
                <w:bCs/>
              </w:rPr>
              <w:lastRenderedPageBreak/>
              <w:t>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570605"/>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lastRenderedPageBreak/>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570606"/>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orden específico (ad-hoc). Sólo en el caso de los procesos de “Pagos y Reposición de Caja Chica” y “Arqueo de Caja”, ellos </w:t>
            </w:r>
            <w:r w:rsidRPr="00AC183F">
              <w:rPr>
                <w:bCs/>
              </w:rPr>
              <w:lastRenderedPageBreak/>
              <w:t>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pago de obligaciones y servicios (agua, luz, impuestos, etc.), la Secretaria recibe los recibos y se los envía al Administrador para que los revise. La Encargada de Caja recibe los recibe y elabora el </w:t>
            </w:r>
            <w:r w:rsidRPr="00AC183F">
              <w:rPr>
                <w:bCs/>
              </w:rPr>
              <w:lastRenderedPageBreak/>
              <w:t>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570607"/>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lastRenderedPageBreak/>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570608"/>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570609"/>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570610"/>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lastRenderedPageBreak/>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570611"/>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lastRenderedPageBreak/>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570612"/>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570613"/>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VoBo del Administrador como del </w:t>
            </w:r>
            <w:r w:rsidR="00296274">
              <w:rPr>
                <w:bCs/>
              </w:rPr>
              <w:t>Consejo Directivo</w:t>
            </w:r>
            <w:r w:rsidRPr="00B711AA">
              <w:rPr>
                <w:bCs/>
              </w:rPr>
              <w:t xml:space="preserve">. En caso reciba ambos VoBo, se emite </w:t>
            </w:r>
            <w:r w:rsidRPr="00B711AA">
              <w:rPr>
                <w:bCs/>
              </w:rPr>
              <w:lastRenderedPageBreak/>
              <w:t xml:space="preserve">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lastRenderedPageBreak/>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570614"/>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w:t>
            </w:r>
            <w:r w:rsidRPr="00552E0E">
              <w:rPr>
                <w:bCs/>
              </w:rPr>
              <w:lastRenderedPageBreak/>
              <w:t>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570615"/>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Finalmente, cuando el registro esté debidamente </w:t>
            </w:r>
            <w:r w:rsidRPr="00552E0E">
              <w:rPr>
                <w:bCs/>
              </w:rPr>
              <w:lastRenderedPageBreak/>
              <w:t>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Contador extrae el Reporte del Mayor del Sistema </w:t>
            </w:r>
            <w:r w:rsidRPr="00BA0620">
              <w:rPr>
                <w:bCs/>
              </w:rPr>
              <w:lastRenderedPageBreak/>
              <w:t>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w:t>
            </w:r>
            <w:r w:rsidR="003F6E0E" w:rsidRPr="004901EF">
              <w:rPr>
                <w:bCs/>
              </w:rPr>
              <w:lastRenderedPageBreak/>
              <w:t>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5" w:name="_Toc296570620"/>
      <w:r w:rsidRPr="00A51209">
        <w:rPr>
          <w:b/>
        </w:rPr>
        <w:lastRenderedPageBreak/>
        <w:t>G</w:t>
      </w:r>
      <w:r>
        <w:rPr>
          <w:b/>
        </w:rPr>
        <w:t>estión del alcance del proyecto</w:t>
      </w:r>
      <w:bookmarkEnd w:id="215"/>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15"/>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6" w:name="_Toc296570621"/>
      <w:r w:rsidRPr="00A51209">
        <w:rPr>
          <w:b/>
        </w:rPr>
        <w:t>Gestión del tiempo del proyecto</w:t>
      </w:r>
      <w:bookmarkEnd w:id="216"/>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16"/>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17" w:name="_Toc296570622"/>
      <w:r w:rsidRPr="00A51209">
        <w:rPr>
          <w:b/>
        </w:rPr>
        <w:t>Gestión de Riesgos del Proyecto</w:t>
      </w:r>
      <w:bookmarkEnd w:id="217"/>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17"/>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esgos se encuentra en el Anexo 7.</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18" w:name="_Toc296570623"/>
      <w:r w:rsidRPr="00A51209">
        <w:rPr>
          <w:b/>
        </w:rPr>
        <w:lastRenderedPageBreak/>
        <w:t>Re</w:t>
      </w:r>
      <w:r>
        <w:rPr>
          <w:b/>
        </w:rPr>
        <w:t>uniones y Documentación adicional</w:t>
      </w:r>
      <w:bookmarkEnd w:id="218"/>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978"/>
        <w:gridCol w:w="781"/>
      </w:tblGrid>
      <w:tr w:rsidR="00A7738C" w:rsidTr="00A7738C">
        <w:tc>
          <w:tcPr>
            <w:tcW w:w="360" w:type="pct"/>
            <w:shd w:val="clear" w:color="auto" w:fill="000000" w:themeFill="text1"/>
            <w:vAlign w:val="center"/>
          </w:tcPr>
          <w:p w:rsidR="00795956" w:rsidRPr="00DD2664" w:rsidRDefault="00DD2664" w:rsidP="00883C94">
            <w:pPr>
              <w:jc w:val="center"/>
              <w:rPr>
                <w:b/>
              </w:rPr>
            </w:pPr>
            <w:r>
              <w:rPr>
                <w:b/>
              </w:rPr>
              <w:t>N°</w:t>
            </w:r>
          </w:p>
        </w:tc>
        <w:tc>
          <w:tcPr>
            <w:tcW w:w="721" w:type="pct"/>
            <w:shd w:val="clear" w:color="auto" w:fill="000000" w:themeFill="text1"/>
            <w:vAlign w:val="center"/>
          </w:tcPr>
          <w:p w:rsidR="00795956" w:rsidRPr="00DD2664" w:rsidRDefault="00795956" w:rsidP="00883C94">
            <w:pPr>
              <w:jc w:val="center"/>
              <w:rPr>
                <w:b/>
              </w:rPr>
            </w:pPr>
            <w:r w:rsidRPr="00DD2664">
              <w:rPr>
                <w:b/>
              </w:rPr>
              <w:t>Fecha</w:t>
            </w:r>
          </w:p>
        </w:tc>
        <w:tc>
          <w:tcPr>
            <w:tcW w:w="1531" w:type="pct"/>
            <w:shd w:val="clear" w:color="auto" w:fill="000000" w:themeFill="text1"/>
            <w:vAlign w:val="center"/>
          </w:tcPr>
          <w:p w:rsidR="00795956" w:rsidRPr="00DD2664" w:rsidRDefault="00DD2664" w:rsidP="00883C94">
            <w:pPr>
              <w:jc w:val="center"/>
              <w:rPr>
                <w:b/>
              </w:rPr>
            </w:pPr>
            <w:r>
              <w:rPr>
                <w:b/>
              </w:rPr>
              <w:t>Entrevistado (s)</w:t>
            </w:r>
          </w:p>
        </w:tc>
        <w:tc>
          <w:tcPr>
            <w:tcW w:w="1892" w:type="pct"/>
            <w:shd w:val="clear" w:color="auto" w:fill="000000" w:themeFill="text1"/>
            <w:vAlign w:val="center"/>
          </w:tcPr>
          <w:p w:rsidR="00795956" w:rsidRPr="00DD2664" w:rsidRDefault="00795956" w:rsidP="00883C94">
            <w:pPr>
              <w:jc w:val="center"/>
              <w:rPr>
                <w:b/>
              </w:rPr>
            </w:pPr>
            <w:r w:rsidRPr="00DD2664">
              <w:rPr>
                <w:b/>
              </w:rPr>
              <w:t>Cargo</w:t>
            </w:r>
          </w:p>
        </w:tc>
        <w:tc>
          <w:tcPr>
            <w:tcW w:w="496" w:type="pct"/>
            <w:shd w:val="clear" w:color="auto" w:fill="000000" w:themeFill="text1"/>
            <w:vAlign w:val="center"/>
          </w:tcPr>
          <w:p w:rsidR="00795956" w:rsidRPr="00DD2664" w:rsidRDefault="00883C94" w:rsidP="00883C94">
            <w:pPr>
              <w:jc w:val="center"/>
              <w:rPr>
                <w:b/>
              </w:rPr>
            </w:pPr>
            <w:r>
              <w:rPr>
                <w:b/>
              </w:rPr>
              <w:t>N°</w:t>
            </w:r>
            <w:r w:rsidR="00795956" w:rsidRPr="00DD2664">
              <w:rPr>
                <w:b/>
              </w:rPr>
              <w:t xml:space="preserve"> Acta</w:t>
            </w:r>
          </w:p>
        </w:tc>
      </w:tr>
      <w:tr w:rsidR="00A7738C" w:rsidTr="00A7738C">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892" w:type="pct"/>
            <w:vAlign w:val="center"/>
          </w:tcPr>
          <w:p w:rsidR="00795956" w:rsidRDefault="00DD2664" w:rsidP="00883C94">
            <w:pPr>
              <w:jc w:val="center"/>
            </w:pPr>
            <w:r>
              <w:t>Administrador</w:t>
            </w:r>
          </w:p>
        </w:tc>
        <w:tc>
          <w:tcPr>
            <w:tcW w:w="496" w:type="pct"/>
            <w:vAlign w:val="center"/>
          </w:tcPr>
          <w:p w:rsidR="00795956" w:rsidRDefault="00DD2664" w:rsidP="00883C94">
            <w:pPr>
              <w:jc w:val="center"/>
            </w:pPr>
            <w:r>
              <w:t>0001</w:t>
            </w:r>
          </w:p>
        </w:tc>
      </w:tr>
      <w:tr w:rsidR="00A7738C" w:rsidTr="00A7738C">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892" w:type="pct"/>
            <w:vAlign w:val="center"/>
          </w:tcPr>
          <w:p w:rsidR="00DD2664" w:rsidRDefault="00DD2664" w:rsidP="00883C94">
            <w:pPr>
              <w:jc w:val="center"/>
            </w:pPr>
            <w:r>
              <w:t>Administrador</w:t>
            </w:r>
          </w:p>
        </w:tc>
        <w:tc>
          <w:tcPr>
            <w:tcW w:w="496" w:type="pct"/>
            <w:vMerge w:val="restart"/>
            <w:vAlign w:val="center"/>
          </w:tcPr>
          <w:p w:rsidR="00DD2664" w:rsidRDefault="00DD2664" w:rsidP="00883C94">
            <w:pPr>
              <w:jc w:val="center"/>
            </w:pPr>
            <w:r>
              <w:t>0002</w:t>
            </w:r>
          </w:p>
        </w:tc>
      </w:tr>
      <w:tr w:rsidR="00A7738C" w:rsidTr="00A7738C">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892" w:type="pct"/>
            <w:vAlign w:val="center"/>
          </w:tcPr>
          <w:p w:rsidR="00DD2664" w:rsidRDefault="00DD2664" w:rsidP="00883C94">
            <w:pPr>
              <w:jc w:val="center"/>
            </w:pPr>
            <w:r>
              <w:t>Asistente del Administrador</w:t>
            </w:r>
          </w:p>
        </w:tc>
        <w:tc>
          <w:tcPr>
            <w:tcW w:w="496" w:type="pct"/>
            <w:vMerge/>
            <w:vAlign w:val="center"/>
          </w:tcPr>
          <w:p w:rsidR="00DD2664" w:rsidRDefault="00DD2664" w:rsidP="00883C94">
            <w:pPr>
              <w:jc w:val="center"/>
            </w:pPr>
          </w:p>
        </w:tc>
      </w:tr>
      <w:tr w:rsidR="00A7738C" w:rsidTr="00A7738C">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892" w:type="pct"/>
            <w:vAlign w:val="center"/>
          </w:tcPr>
          <w:p w:rsidR="00DD2664" w:rsidRDefault="00DD2664" w:rsidP="00883C94">
            <w:pPr>
              <w:jc w:val="center"/>
            </w:pPr>
            <w:r>
              <w:t>Asistente del Administrador</w:t>
            </w:r>
          </w:p>
        </w:tc>
        <w:tc>
          <w:tcPr>
            <w:tcW w:w="496" w:type="pct"/>
            <w:vAlign w:val="center"/>
          </w:tcPr>
          <w:p w:rsidR="00DD2664" w:rsidRDefault="00DD2664" w:rsidP="00883C94">
            <w:pPr>
              <w:jc w:val="center"/>
            </w:pPr>
            <w:r>
              <w:t>0003</w:t>
            </w:r>
          </w:p>
        </w:tc>
      </w:tr>
      <w:tr w:rsidR="00A7738C" w:rsidTr="00A7738C">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892" w:type="pct"/>
            <w:vAlign w:val="center"/>
          </w:tcPr>
          <w:p w:rsidR="00DD2664" w:rsidRDefault="00DD2664" w:rsidP="00883C94">
            <w:pPr>
              <w:jc w:val="center"/>
            </w:pPr>
            <w:r>
              <w:t>Administrador</w:t>
            </w:r>
          </w:p>
        </w:tc>
        <w:tc>
          <w:tcPr>
            <w:tcW w:w="496" w:type="pct"/>
            <w:vAlign w:val="center"/>
          </w:tcPr>
          <w:p w:rsidR="00DD2664" w:rsidRDefault="00DD2664" w:rsidP="00883C94">
            <w:pPr>
              <w:jc w:val="center"/>
            </w:pPr>
            <w:r>
              <w:t>0004</w:t>
            </w:r>
          </w:p>
        </w:tc>
      </w:tr>
      <w:tr w:rsidR="00A7738C" w:rsidTr="00A7738C">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892" w:type="pct"/>
            <w:vAlign w:val="center"/>
          </w:tcPr>
          <w:p w:rsidR="00DD2664" w:rsidRDefault="00DD2664" w:rsidP="00883C94">
            <w:pPr>
              <w:jc w:val="center"/>
            </w:pPr>
            <w:r>
              <w:t>Jefe de la Oficina de Coordinación de Programas Educativos Rurales</w:t>
            </w:r>
          </w:p>
        </w:tc>
        <w:tc>
          <w:tcPr>
            <w:tcW w:w="496" w:type="pct"/>
            <w:vAlign w:val="center"/>
          </w:tcPr>
          <w:p w:rsidR="00DD2664" w:rsidRDefault="00DD2664" w:rsidP="00883C94">
            <w:pPr>
              <w:jc w:val="center"/>
            </w:pPr>
            <w:r>
              <w:t>00</w:t>
            </w:r>
            <w:r w:rsidR="00883C94">
              <w:t>0</w:t>
            </w:r>
            <w:r>
              <w:t>5</w:t>
            </w:r>
          </w:p>
        </w:tc>
      </w:tr>
      <w:tr w:rsidR="00A7738C" w:rsidTr="00A7738C">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892" w:type="pct"/>
            <w:vAlign w:val="center"/>
          </w:tcPr>
          <w:p w:rsidR="00DD2664" w:rsidRDefault="00DD2664" w:rsidP="00883C94">
            <w:pPr>
              <w:jc w:val="center"/>
            </w:pPr>
            <w:r>
              <w:t>Asistente del Administrador</w:t>
            </w:r>
          </w:p>
        </w:tc>
        <w:tc>
          <w:tcPr>
            <w:tcW w:w="496" w:type="pct"/>
            <w:vAlign w:val="center"/>
          </w:tcPr>
          <w:p w:rsidR="00DD2664" w:rsidRDefault="00DD2664" w:rsidP="00883C94">
            <w:pPr>
              <w:jc w:val="center"/>
            </w:pPr>
            <w:r>
              <w:t>0006</w:t>
            </w:r>
          </w:p>
        </w:tc>
      </w:tr>
      <w:tr w:rsidR="00A7738C" w:rsidTr="00A7738C">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892" w:type="pct"/>
            <w:vAlign w:val="center"/>
          </w:tcPr>
          <w:p w:rsidR="00883C94" w:rsidRDefault="00883C94" w:rsidP="00883C94">
            <w:pPr>
              <w:jc w:val="center"/>
            </w:pPr>
            <w:r>
              <w:t>Jefe de la Oficina de Coordinación de Programas Educativos Rurales</w:t>
            </w:r>
          </w:p>
        </w:tc>
        <w:tc>
          <w:tcPr>
            <w:tcW w:w="496" w:type="pct"/>
            <w:vAlign w:val="center"/>
          </w:tcPr>
          <w:p w:rsidR="00883C94" w:rsidRDefault="00883C94" w:rsidP="00883C94">
            <w:pPr>
              <w:jc w:val="center"/>
            </w:pPr>
            <w:r>
              <w:t>0007</w:t>
            </w:r>
          </w:p>
        </w:tc>
      </w:tr>
      <w:tr w:rsidR="00A7738C" w:rsidTr="00A7738C">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892" w:type="pct"/>
            <w:vAlign w:val="center"/>
          </w:tcPr>
          <w:p w:rsidR="00883C94" w:rsidRDefault="00883C94" w:rsidP="00883C94">
            <w:pPr>
              <w:jc w:val="center"/>
            </w:pPr>
            <w:r>
              <w:t>Asistente del Administrador</w:t>
            </w:r>
          </w:p>
        </w:tc>
        <w:tc>
          <w:tcPr>
            <w:tcW w:w="496"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19"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19"/>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Pr="00795956" w:rsidRDefault="00E538E0" w:rsidP="00795956">
      <w:pPr>
        <w:ind w:left="709"/>
        <w:jc w:val="both"/>
      </w:pPr>
    </w:p>
    <w:p w:rsidR="00A51209" w:rsidRDefault="00A51209" w:rsidP="008445C7">
      <w:pPr>
        <w:pStyle w:val="Prrafodelista"/>
        <w:numPr>
          <w:ilvl w:val="1"/>
          <w:numId w:val="76"/>
        </w:numPr>
        <w:ind w:left="709" w:hanging="425"/>
        <w:jc w:val="both"/>
        <w:outlineLvl w:val="1"/>
        <w:rPr>
          <w:b/>
        </w:rPr>
      </w:pPr>
      <w:bookmarkStart w:id="220" w:name="_Toc296570624"/>
      <w:r>
        <w:rPr>
          <w:b/>
        </w:rPr>
        <w:t>Quality Assurance</w:t>
      </w:r>
      <w:bookmarkEnd w:id="220"/>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1" w:name="_Toc296570625"/>
      <w:r w:rsidRPr="00A51209">
        <w:rPr>
          <w:b/>
        </w:rPr>
        <w:t>Lecciones Aprendidas</w:t>
      </w:r>
      <w:bookmarkEnd w:id="221"/>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2" w:name="_Toc296570626"/>
      <w:r w:rsidRPr="00F02431">
        <w:rPr>
          <w:rFonts w:cs="Times New Roman"/>
          <w:szCs w:val="24"/>
        </w:rPr>
        <w:lastRenderedPageBreak/>
        <w:t>CONCLUS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570627"/>
      <w:r w:rsidRPr="00F02431">
        <w:rPr>
          <w:rFonts w:cs="Times New Roman"/>
          <w:szCs w:val="24"/>
        </w:rPr>
        <w:lastRenderedPageBreak/>
        <w:t>RECOMENDAC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4" w:name="_Toc296570628"/>
      <w:r w:rsidRPr="00F02431">
        <w:lastRenderedPageBreak/>
        <w:t>BIBLIOGRAFÍA</w:t>
      </w:r>
      <w:bookmarkEnd w:id="224"/>
    </w:p>
    <w:p w:rsidR="00A51209" w:rsidRDefault="00A51209" w:rsidP="00A51209">
      <w:pPr>
        <w:ind w:left="348"/>
        <w:jc w:val="center"/>
        <w:rPr>
          <w:b/>
        </w:rPr>
      </w:pPr>
    </w:p>
    <w:p w:rsidR="00A51209" w:rsidRDefault="00A51209" w:rsidP="00A51209">
      <w:pPr>
        <w:ind w:left="348"/>
        <w:jc w:val="center"/>
        <w:rPr>
          <w:b/>
        </w:rPr>
      </w:pPr>
    </w:p>
    <w:p w:rsidR="00F23A32" w:rsidRPr="003922C6" w:rsidRDefault="00F23A32" w:rsidP="00F23A32">
      <w:pPr>
        <w:jc w:val="both"/>
        <w:rPr>
          <w:rFonts w:asciiTheme="majorHAnsi" w:hAnsiTheme="majorHAnsi"/>
          <w:lang w:val="es-PE"/>
        </w:rPr>
      </w:pPr>
      <w:r w:rsidRPr="003922C6">
        <w:rPr>
          <w:rFonts w:asciiTheme="majorHAnsi" w:hAnsiTheme="majorHAnsi"/>
          <w:lang w:val="es-PE"/>
        </w:rPr>
        <w:t>AMBER, Scott W.</w:t>
      </w:r>
      <w:r w:rsidRPr="003922C6">
        <w:rPr>
          <w:rFonts w:asciiTheme="majorHAnsi" w:hAnsiTheme="majorHAnsi"/>
        </w:rPr>
        <w:t xml:space="preserve"> (2011) Enterprise Unified Process (EUP)</w:t>
      </w:r>
      <w:r>
        <w:rPr>
          <w:rFonts w:asciiTheme="majorHAnsi" w:hAnsiTheme="majorHAnsi"/>
        </w:rPr>
        <w:t xml:space="preserve"> </w:t>
      </w:r>
      <w:r w:rsidRPr="003922C6">
        <w:rPr>
          <w:rFonts w:asciiTheme="majorHAnsi" w:hAnsiTheme="majorHAnsi"/>
        </w:rPr>
        <w:t>(Consulta:</w:t>
      </w:r>
      <w:r>
        <w:rPr>
          <w:rFonts w:asciiTheme="majorHAnsi" w:hAnsiTheme="majorHAnsi"/>
        </w:rPr>
        <w:t xml:space="preserve"> </w:t>
      </w:r>
      <w:r w:rsidRPr="003922C6">
        <w:rPr>
          <w:rFonts w:asciiTheme="majorHAnsi" w:hAnsiTheme="majorHAnsi"/>
        </w:rPr>
        <w:t>16 de abril de 2011)(</w:t>
      </w:r>
      <w:r w:rsidRPr="00F23A32">
        <w:rPr>
          <w:rFonts w:asciiTheme="majorHAnsi" w:hAnsiTheme="majorHAnsi"/>
          <w:lang w:val="es-PE"/>
        </w:rPr>
        <w:t>http://www.enterpriseunifiedprocess.com/</w:t>
      </w:r>
      <w:r w:rsidRPr="00F23A32">
        <w:t>)</w:t>
      </w:r>
    </w:p>
    <w:p w:rsidR="00F23A32" w:rsidRPr="003922C6" w:rsidRDefault="00F23A32" w:rsidP="00F23A32">
      <w:pPr>
        <w:jc w:val="both"/>
        <w:rPr>
          <w:rFonts w:asciiTheme="majorHAnsi" w:hAnsiTheme="majorHAnsi"/>
          <w:lang w:val="es-PE"/>
        </w:rPr>
      </w:pPr>
    </w:p>
    <w:p w:rsidR="00F23A32" w:rsidRPr="003922C6" w:rsidRDefault="00F23A32" w:rsidP="00F23A32">
      <w:pPr>
        <w:jc w:val="both"/>
        <w:rPr>
          <w:rFonts w:asciiTheme="majorHAnsi" w:hAnsiTheme="majorHAnsi"/>
        </w:rPr>
      </w:pPr>
      <w:r w:rsidRPr="003922C6">
        <w:rPr>
          <w:rFonts w:asciiTheme="majorHAnsi" w:hAnsiTheme="majorHAnsi"/>
        </w:rPr>
        <w:t>FE Y ALEGRÍA PERÚ (2011)  Página Web del Movimiento Fe y Alegría Perú (Consulta: 15 de abril de 2011)(</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FE Y ALEGRÍA PERÚ (2010a)  Manual de Organización y Funcionamiento de la Oficina Central de Fe y Alegría del Perú (Consulta: 10 de abril de 2011) (</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_ (2010b)  Manual de Procedimientos (Consulta: 10 de abril de 2011) (</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Pr>
          <w:rFonts w:asciiTheme="majorHAnsi" w:hAnsiTheme="majorHAnsi"/>
        </w:rPr>
        <w:t>IDUNGU (2011) I</w:t>
      </w:r>
      <w:r w:rsidRPr="003922C6">
        <w:rPr>
          <w:rFonts w:asciiTheme="majorHAnsi" w:hAnsiTheme="majorHAnsi"/>
        </w:rPr>
        <w:t>dungu Enterprise Architecture  (Consulta: 17 de abril de 2011)(</w:t>
      </w:r>
      <w:r w:rsidRPr="00F23A32">
        <w:rPr>
          <w:rFonts w:asciiTheme="majorHAnsi" w:eastAsiaTheme="majorEastAsia" w:hAnsiTheme="majorHAnsi"/>
        </w:rPr>
        <w:t>http://www.bpmcenter.cl/attachments/233_brochure_idungu_ver_02_10.pdf</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PARDO BROWN, Marcelo (2011) Porqué una Arquitectura (Consulta: 16 de abril de 2011</w:t>
      </w:r>
      <w:proofErr w:type="gramStart"/>
      <w:r w:rsidRPr="003922C6">
        <w:rPr>
          <w:rFonts w:asciiTheme="majorHAnsi" w:hAnsiTheme="majorHAnsi"/>
        </w:rPr>
        <w:t>)(</w:t>
      </w:r>
      <w:proofErr w:type="gramEnd"/>
      <w:r w:rsidRPr="003922C6">
        <w:rPr>
          <w:rFonts w:asciiTheme="majorHAnsi" w:hAnsiTheme="majorHAnsi"/>
        </w:rPr>
        <w:t xml:space="preserve"> </w:t>
      </w:r>
      <w:r w:rsidRPr="00F23A32">
        <w:rPr>
          <w:rFonts w:asciiTheme="majorHAnsi" w:hAnsiTheme="majorHAnsi"/>
        </w:rPr>
        <w:t>http://mapsdp.cl/files/Por%20Que%20Una%20Arquitectura.pdf</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PROJECT MANAGMENT INSTITUTE (PMI)</w:t>
      </w:r>
      <w:r>
        <w:rPr>
          <w:rFonts w:asciiTheme="majorHAnsi" w:hAnsiTheme="majorHAnsi"/>
        </w:rPr>
        <w:t xml:space="preserve"> </w:t>
      </w:r>
      <w:r w:rsidRPr="003922C6">
        <w:rPr>
          <w:rFonts w:asciiTheme="majorHAnsi" w:hAnsiTheme="majorHAnsi"/>
        </w:rPr>
        <w:t xml:space="preserve">(2004) Guía de los Fundamentos de la Dirección de Proyectos (Guía del PMBOK) Estados Unidos: </w:t>
      </w:r>
      <w:proofErr w:type="spellStart"/>
      <w:r w:rsidRPr="003922C6">
        <w:rPr>
          <w:rFonts w:asciiTheme="majorHAnsi" w:hAnsiTheme="majorHAnsi"/>
        </w:rPr>
        <w:t>Four</w:t>
      </w:r>
      <w:proofErr w:type="spellEnd"/>
      <w:r w:rsidRPr="003922C6">
        <w:rPr>
          <w:rFonts w:asciiTheme="majorHAnsi" w:hAnsiTheme="majorHAnsi"/>
        </w:rPr>
        <w:t xml:space="preserve"> Campus Boulevard</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570629"/>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570630"/>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570631"/>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8" w:name="_Toc288839985"/>
      <w:bookmarkStart w:id="22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54"/>
          <w:footerReference w:type="default" r:id="rId55"/>
          <w:headerReference w:type="first" r:id="rId56"/>
          <w:footerReference w:type="first" r:id="rId57"/>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1" w:name="_Toc288839973"/>
      <w:bookmarkStart w:id="232" w:name="_Toc288840630"/>
      <w:bookmarkStart w:id="233" w:name="_Toc296570632"/>
      <w:r w:rsidRPr="00201695">
        <w:rPr>
          <w:rFonts w:cs="Times New Roman"/>
          <w:sz w:val="32"/>
          <w:szCs w:val="32"/>
        </w:rPr>
        <w:t>ÍNDICE</w:t>
      </w:r>
      <w:bookmarkEnd w:id="231"/>
      <w:bookmarkEnd w:id="232"/>
      <w:bookmarkEnd w:id="23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BB6E64"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BB6E64"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BB6E64"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BB6E64"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4" w:name="_Toc288840631"/>
      <w:bookmarkStart w:id="235" w:name="_Toc296570633"/>
      <w:r w:rsidRPr="00BB01D8">
        <w:rPr>
          <w:rFonts w:cs="Times New Roman"/>
          <w:sz w:val="28"/>
        </w:rPr>
        <w:t>HISTORIAL DE REVISIONES</w:t>
      </w:r>
      <w:bookmarkEnd w:id="234"/>
      <w:bookmarkEnd w:id="23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6" w:name="_Toc288840632"/>
      <w:bookmarkStart w:id="237" w:name="_Toc296570634"/>
      <w:r w:rsidRPr="00BB01D8">
        <w:rPr>
          <w:rFonts w:cs="Times New Roman"/>
          <w:sz w:val="28"/>
        </w:rPr>
        <w:t>INTRODUCCIÓN</w:t>
      </w:r>
      <w:bookmarkEnd w:id="230"/>
      <w:bookmarkEnd w:id="236"/>
      <w:bookmarkEnd w:id="23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8"/>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8" w:name="_Toc504906767"/>
      <w:bookmarkStart w:id="239" w:name="_Toc504906827"/>
      <w:bookmarkStart w:id="240" w:name="_Toc505057480"/>
      <w:bookmarkStart w:id="241" w:name="_Toc505591772"/>
      <w:bookmarkStart w:id="242" w:name="_Toc505594914"/>
      <w:bookmarkStart w:id="24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44" w:name="_Toc49842489"/>
      <w:bookmarkStart w:id="245" w:name="_Toc288840633"/>
      <w:bookmarkStart w:id="246" w:name="_Toc296570635"/>
      <w:bookmarkEnd w:id="238"/>
      <w:bookmarkEnd w:id="239"/>
      <w:bookmarkEnd w:id="240"/>
      <w:bookmarkEnd w:id="241"/>
      <w:bookmarkEnd w:id="242"/>
      <w:bookmarkEnd w:id="243"/>
      <w:r w:rsidRPr="00BB01D8">
        <w:rPr>
          <w:rFonts w:cs="Times New Roman"/>
          <w:sz w:val="28"/>
        </w:rPr>
        <w:t>ALCANCE Y OBJETIVOS</w:t>
      </w:r>
      <w:bookmarkEnd w:id="244"/>
      <w:bookmarkEnd w:id="245"/>
      <w:bookmarkEnd w:id="24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1"/>
      <w:r w:rsidRPr="00201695">
        <w:rPr>
          <w:rFonts w:ascii="Times New Roman" w:hAnsi="Times New Roman"/>
          <w:b/>
          <w:bCs/>
          <w:sz w:val="30"/>
          <w:szCs w:val="30"/>
        </w:rPr>
        <w:t>OBJETIVOS DEL NEGOCIO</w:t>
      </w:r>
      <w:bookmarkEnd w:id="247"/>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9"/>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 xml:space="preserve">Haber concluido, como mínimo, con el 50% del modelado de los procesos de la Oficina Central de Fe y Alegría Perú que no fueron modelados en el Proyecto de </w:t>
      </w:r>
      <w:r w:rsidRPr="00201695">
        <w:rPr>
          <w:sz w:val="22"/>
          <w:szCs w:val="22"/>
        </w:rPr>
        <w:lastRenderedPageBreak/>
        <w:t>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4"/>
      <w:bookmarkStart w:id="249" w:name="_Toc487452746"/>
      <w:bookmarkStart w:id="250" w:name="_Toc487529353"/>
      <w:bookmarkStart w:id="251" w:name="_Toc487614338"/>
      <w:bookmarkStart w:id="252" w:name="_Toc487615382"/>
      <w:bookmarkStart w:id="253" w:name="_Toc487884186"/>
      <w:bookmarkStart w:id="254" w:name="_Toc488828568"/>
      <w:bookmarkStart w:id="255" w:name="_Toc504906772"/>
      <w:bookmarkStart w:id="256" w:name="_Toc504906832"/>
      <w:bookmarkStart w:id="257" w:name="_Toc505057485"/>
      <w:r w:rsidRPr="00201695">
        <w:rPr>
          <w:rFonts w:ascii="Times New Roman" w:hAnsi="Times New Roman"/>
          <w:b/>
          <w:bCs/>
          <w:sz w:val="30"/>
          <w:szCs w:val="30"/>
        </w:rPr>
        <w:t>ALCANCE</w:t>
      </w:r>
      <w:bookmarkEnd w:id="248"/>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8" w:name="_Toc527799707"/>
      <w:bookmarkStart w:id="259" w:name="_Toc940217"/>
      <w:bookmarkStart w:id="260" w:name="_Toc49842495"/>
      <w:bookmarkStart w:id="261" w:name="_Toc288839976"/>
      <w:bookmarkStart w:id="262" w:name="_Toc288840634"/>
      <w:bookmarkStart w:id="263" w:name="_Toc296570636"/>
      <w:r w:rsidRPr="00FE4843">
        <w:rPr>
          <w:rFonts w:ascii="Times New Roman" w:hAnsi="Times New Roman" w:cs="Times New Roman"/>
          <w:color w:val="auto"/>
          <w:sz w:val="22"/>
          <w:szCs w:val="22"/>
        </w:rPr>
        <w:t>El Alcance del proyecto incluirá:</w:t>
      </w:r>
      <w:bookmarkEnd w:id="258"/>
      <w:bookmarkEnd w:id="259"/>
      <w:bookmarkEnd w:id="260"/>
      <w:bookmarkEnd w:id="261"/>
      <w:bookmarkEnd w:id="262"/>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4" w:name="_Toc49842496"/>
      <w:bookmarkStart w:id="265" w:name="_Toc288839977"/>
      <w:bookmarkStart w:id="266" w:name="_Toc288840635"/>
      <w:bookmarkStart w:id="267" w:name="_Toc296570637"/>
      <w:r w:rsidRPr="00FE4843">
        <w:rPr>
          <w:rFonts w:ascii="Times New Roman" w:hAnsi="Times New Roman" w:cs="Times New Roman"/>
          <w:color w:val="auto"/>
          <w:sz w:val="22"/>
          <w:szCs w:val="22"/>
        </w:rPr>
        <w:t>El Alcance del proyecto NO incluirá:</w:t>
      </w:r>
      <w:bookmarkEnd w:id="264"/>
      <w:bookmarkEnd w:id="265"/>
      <w:bookmarkEnd w:id="266"/>
      <w:bookmarkEnd w:id="2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8" w:name="_Toc505591777"/>
            <w:bookmarkStart w:id="269" w:name="_Toc505594919"/>
            <w:bookmarkStart w:id="270" w:name="_Toc509397825"/>
            <w:bookmarkStart w:id="271" w:name="_Toc527799709"/>
            <w:bookmarkStart w:id="27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9"/>
    <w:bookmarkEnd w:id="250"/>
    <w:bookmarkEnd w:id="251"/>
    <w:bookmarkEnd w:id="252"/>
    <w:bookmarkEnd w:id="253"/>
    <w:bookmarkEnd w:id="254"/>
    <w:bookmarkEnd w:id="255"/>
    <w:bookmarkEnd w:id="256"/>
    <w:bookmarkEnd w:id="257"/>
    <w:bookmarkEnd w:id="268"/>
    <w:bookmarkEnd w:id="269"/>
    <w:bookmarkEnd w:id="270"/>
    <w:bookmarkEnd w:id="271"/>
    <w:bookmarkEnd w:id="27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73" w:name="_Toc49842498"/>
      <w:bookmarkStart w:id="274" w:name="_Toc288840636"/>
      <w:bookmarkStart w:id="275" w:name="_Toc296570638"/>
      <w:r w:rsidRPr="00BB01D8">
        <w:rPr>
          <w:rFonts w:cs="Times New Roman"/>
          <w:sz w:val="28"/>
        </w:rPr>
        <w:lastRenderedPageBreak/>
        <w:t>ORGANIZACIÓN DEL PROYECTO</w:t>
      </w:r>
      <w:bookmarkEnd w:id="273"/>
      <w:bookmarkEnd w:id="274"/>
      <w:bookmarkEnd w:id="2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49842499"/>
      <w:r w:rsidRPr="00201695">
        <w:rPr>
          <w:rFonts w:ascii="Times New Roman" w:hAnsi="Times New Roman"/>
          <w:b/>
          <w:bCs/>
          <w:sz w:val="30"/>
          <w:szCs w:val="30"/>
        </w:rPr>
        <w:t>EQUIPO DEL PROYECTO</w:t>
      </w:r>
      <w:bookmarkEnd w:id="2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940224"/>
      <w:bookmarkStart w:id="278" w:name="_Toc49842500"/>
      <w:r w:rsidRPr="00201695">
        <w:rPr>
          <w:rFonts w:ascii="Times New Roman" w:hAnsi="Times New Roman"/>
          <w:b/>
          <w:bCs/>
          <w:sz w:val="30"/>
          <w:szCs w:val="30"/>
        </w:rPr>
        <w:t>STAKEHOLDERS</w:t>
      </w:r>
      <w:bookmarkEnd w:id="277"/>
      <w:bookmarkEnd w:id="2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79" w:name="_Toc288840637"/>
      <w:bookmarkStart w:id="280" w:name="_Toc296570639"/>
      <w:r w:rsidRPr="00BB01D8">
        <w:rPr>
          <w:rFonts w:cs="Times New Roman"/>
          <w:sz w:val="28"/>
        </w:rPr>
        <w:t>ACTIVIDADES E HITOS DEL PROYECTO</w:t>
      </w:r>
      <w:bookmarkEnd w:id="279"/>
      <w:bookmarkEnd w:id="280"/>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81" w:name="_Toc288840638"/>
      <w:bookmarkStart w:id="282" w:name="_Toc296570640"/>
      <w:r w:rsidRPr="00BB01D8">
        <w:rPr>
          <w:rFonts w:cs="Times New Roman"/>
          <w:sz w:val="28"/>
        </w:rPr>
        <w:t>METODOLOGÍA DE TRABAJO</w:t>
      </w:r>
      <w:bookmarkEnd w:id="281"/>
      <w:bookmarkEnd w:id="28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83" w:name="_Toc49842503"/>
      <w:bookmarkStart w:id="284" w:name="_Toc288840639"/>
      <w:bookmarkStart w:id="285" w:name="_Toc296570641"/>
      <w:r w:rsidRPr="00BB01D8">
        <w:rPr>
          <w:rFonts w:cs="Times New Roman"/>
          <w:sz w:val="28"/>
          <w:bdr w:val="single" w:sz="4" w:space="0" w:color="auto"/>
          <w:shd w:val="clear" w:color="auto" w:fill="000000"/>
        </w:rPr>
        <w:lastRenderedPageBreak/>
        <w:t>RIESGOS</w:t>
      </w:r>
      <w:bookmarkEnd w:id="283"/>
      <w:bookmarkEnd w:id="284"/>
      <w:bookmarkEnd w:id="285"/>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86" w:name="_Toc288840640"/>
      <w:bookmarkStart w:id="287" w:name="_Toc296570642"/>
      <w:r w:rsidRPr="00BB01D8">
        <w:rPr>
          <w:rFonts w:cs="Times New Roman"/>
          <w:sz w:val="28"/>
        </w:rPr>
        <w:t>BIBLIOGRAFÍA</w:t>
      </w:r>
      <w:bookmarkEnd w:id="286"/>
      <w:bookmarkEnd w:id="28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288" w:name="_Toc49842504"/>
      <w:bookmarkStart w:id="289" w:name="_Toc288840641"/>
      <w:bookmarkStart w:id="290" w:name="_Toc296570643"/>
      <w:r w:rsidRPr="00BB01D8">
        <w:rPr>
          <w:rFonts w:cs="Times New Roman"/>
          <w:sz w:val="28"/>
        </w:rPr>
        <w:t>APROBACIÓN</w:t>
      </w:r>
      <w:bookmarkEnd w:id="288"/>
      <w:bookmarkEnd w:id="289"/>
      <w:bookmarkEnd w:id="290"/>
    </w:p>
    <w:p w:rsidR="0083013A" w:rsidRDefault="00FE4843" w:rsidP="0083013A">
      <w:pPr>
        <w:jc w:val="both"/>
        <w:rPr>
          <w:color w:val="000000"/>
        </w:rPr>
      </w:pPr>
      <w:r>
        <w:rPr>
          <w:noProof/>
          <w:color w:val="000000"/>
          <w:lang w:val="es-PE" w:eastAsia="es-PE"/>
        </w:rPr>
        <w:drawing>
          <wp:inline distT="0" distB="0" distL="0" distR="0" wp14:anchorId="6A1EEF8D" wp14:editId="3FD8F147">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8">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1" w:name="_Toc288840642"/>
      <w:bookmarkStart w:id="292" w:name="_Toc296570644"/>
      <w:r w:rsidRPr="00201695">
        <w:rPr>
          <w:rFonts w:cs="Times New Roman"/>
          <w:sz w:val="32"/>
          <w:szCs w:val="32"/>
        </w:rPr>
        <w:t>ANEXO</w:t>
      </w:r>
      <w:bookmarkEnd w:id="291"/>
      <w:bookmarkEnd w:id="29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59"/>
          <w:footerReference w:type="default" r:id="rId60"/>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3"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00AD10B5" wp14:editId="0A66900D">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0556" w:rsidRPr="00201695" w:rsidRDefault="00D20556" w:rsidP="0083013A">
                            <w:pPr>
                              <w:jc w:val="center"/>
                              <w:rPr>
                                <w:b/>
                                <w:bCs/>
                                <w:sz w:val="22"/>
                                <w:szCs w:val="22"/>
                              </w:rPr>
                            </w:pPr>
                            <w:r w:rsidRPr="00201695">
                              <w:rPr>
                                <w:b/>
                                <w:bCs/>
                                <w:sz w:val="22"/>
                                <w:szCs w:val="22"/>
                              </w:rPr>
                              <w:t>Diagrama de Arquitectura de Procesos</w:t>
                            </w:r>
                          </w:p>
                          <w:p w:rsidR="00D20556" w:rsidRPr="00201695" w:rsidRDefault="00D2055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D20556" w:rsidRPr="00201695" w:rsidRDefault="00D20556" w:rsidP="0083013A">
                      <w:pPr>
                        <w:jc w:val="center"/>
                        <w:rPr>
                          <w:b/>
                          <w:bCs/>
                          <w:sz w:val="22"/>
                          <w:szCs w:val="22"/>
                        </w:rPr>
                      </w:pPr>
                      <w:r w:rsidRPr="00201695">
                        <w:rPr>
                          <w:b/>
                          <w:bCs/>
                          <w:sz w:val="22"/>
                          <w:szCs w:val="22"/>
                        </w:rPr>
                        <w:t>Diagrama de Arquitectura de Procesos</w:t>
                      </w:r>
                    </w:p>
                    <w:p w:rsidR="00D20556" w:rsidRPr="00201695" w:rsidRDefault="00D20556"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1BB10137" wp14:editId="70886CB0">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3CBE8BFE" wp14:editId="750D6EA7">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D20556" w:rsidRPr="00FE4843" w:rsidRDefault="00D20556"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D20556" w:rsidRPr="00FE4843" w:rsidRDefault="00D20556"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8"/>
      <w:bookmarkEnd w:id="229"/>
      <w:bookmarkEnd w:id="293"/>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2"/>
          <w:footerReference w:type="default" r:id="rId63"/>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296570646"/>
      <w:r w:rsidRPr="00F02431">
        <w:t xml:space="preserve">ANEXO 3: </w:t>
      </w:r>
      <w:r w:rsidRPr="00F02431">
        <w:rPr>
          <w:b w:val="0"/>
        </w:rPr>
        <w:t>Pla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E4EC4">
          <w:headerReference w:type="even" r:id="rId64"/>
          <w:headerReference w:type="default" r:id="rId65"/>
          <w:footerReference w:type="even" r:id="rId66"/>
          <w:footerReference w:type="default" r:id="rId67"/>
          <w:pgSz w:w="11906" w:h="16838"/>
          <w:pgMar w:top="1418" w:right="1701" w:bottom="1418" w:left="1701" w:header="709" w:footer="709" w:gutter="0"/>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68"/>
          <w:footerReference w:type="default" r:id="rId69"/>
          <w:headerReference w:type="first" r:id="rId70"/>
          <w:footerReference w:type="first" r:id="rId71"/>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5D6E09">
      <w:pPr>
        <w:pStyle w:val="TDC1"/>
        <w:tabs>
          <w:tab w:val="right" w:leader="dot" w:pos="8789"/>
        </w:tabs>
        <w:spacing w:line="240" w:lineRule="auto"/>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Pr="00352F3A">
          <w:rPr>
            <w:rStyle w:val="Hipervnculo"/>
            <w:rFonts w:ascii="Times New Roman" w:hAnsi="Times New Roman" w:cs="Times New Roman"/>
            <w:noProof/>
          </w:rPr>
          <w:t>1.1</w:t>
        </w:r>
        <w:r w:rsidRPr="00352F3A">
          <w:rPr>
            <w:rFonts w:ascii="Times New Roman" w:hAnsi="Times New Roman" w:cs="Times New Roman"/>
            <w:noProof/>
          </w:rPr>
          <w:tab/>
        </w:r>
        <w:r w:rsidRPr="00352F3A">
          <w:rPr>
            <w:rStyle w:val="Hipervnculo"/>
            <w:rFonts w:ascii="Times New Roman" w:hAnsi="Times New Roman" w:cs="Times New Roman"/>
            <w:noProof/>
          </w:rPr>
          <w:t>Descripción del Proyecto</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894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Pr="00352F3A">
          <w:rPr>
            <w:rStyle w:val="Hipervnculo"/>
            <w:rFonts w:ascii="Times New Roman" w:hAnsi="Times New Roman" w:cs="Times New Roman"/>
            <w:noProof/>
          </w:rPr>
          <w:t>1.2</w:t>
        </w:r>
        <w:r w:rsidRPr="00352F3A">
          <w:rPr>
            <w:rFonts w:ascii="Times New Roman" w:hAnsi="Times New Roman" w:cs="Times New Roman"/>
            <w:noProof/>
          </w:rPr>
          <w:tab/>
        </w:r>
        <w:r w:rsidRPr="00352F3A">
          <w:rPr>
            <w:rStyle w:val="Hipervnculo"/>
            <w:rFonts w:ascii="Times New Roman" w:hAnsi="Times New Roman" w:cs="Times New Roman"/>
            <w:noProof/>
          </w:rPr>
          <w:t>Objetivos</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895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Pr="00352F3A">
          <w:rPr>
            <w:rStyle w:val="Hipervnculo"/>
            <w:rFonts w:ascii="Times New Roman" w:hAnsi="Times New Roman" w:cs="Times New Roman"/>
            <w:noProof/>
          </w:rPr>
          <w:t>1.3</w:t>
        </w:r>
        <w:r w:rsidRPr="00352F3A">
          <w:rPr>
            <w:rFonts w:ascii="Times New Roman" w:hAnsi="Times New Roman" w:cs="Times New Roman"/>
            <w:noProof/>
          </w:rPr>
          <w:tab/>
        </w:r>
        <w:r w:rsidRPr="00352F3A">
          <w:rPr>
            <w:rStyle w:val="Hipervnculo"/>
            <w:rFonts w:ascii="Times New Roman" w:hAnsi="Times New Roman" w:cs="Times New Roman"/>
            <w:noProof/>
          </w:rPr>
          <w:t>Alcance</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896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3</w:t>
        </w:r>
        <w:r w:rsidRPr="00352F3A">
          <w:rPr>
            <w:rFonts w:ascii="Times New Roman" w:hAnsi="Times New Roman" w:cs="Times New Roman"/>
            <w:noProof/>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Pr="00352F3A">
          <w:rPr>
            <w:rStyle w:val="Hipervnculo"/>
            <w:rFonts w:ascii="Times New Roman" w:hAnsi="Times New Roman" w:cs="Times New Roman"/>
            <w:noProof/>
          </w:rPr>
          <w:t>1.4</w:t>
        </w:r>
        <w:r w:rsidRPr="00352F3A">
          <w:rPr>
            <w:rFonts w:ascii="Times New Roman" w:hAnsi="Times New Roman" w:cs="Times New Roman"/>
            <w:noProof/>
          </w:rPr>
          <w:tab/>
        </w:r>
        <w:r w:rsidRPr="00352F3A">
          <w:rPr>
            <w:rStyle w:val="Hipervnculo"/>
            <w:rFonts w:ascii="Times New Roman" w:hAnsi="Times New Roman" w:cs="Times New Roman"/>
            <w:noProof/>
          </w:rPr>
          <w:t>Suposiciones</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897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4</w:t>
        </w:r>
        <w:r w:rsidRPr="00352F3A">
          <w:rPr>
            <w:rFonts w:ascii="Times New Roman" w:hAnsi="Times New Roman" w:cs="Times New Roman"/>
            <w:noProof/>
            <w:webHidden/>
          </w:rPr>
          <w:fldChar w:fldCharType="end"/>
        </w:r>
      </w:hyperlink>
    </w:p>
    <w:p w:rsidR="005D6E09" w:rsidRPr="00352F3A" w:rsidRDefault="005D6E09" w:rsidP="005D6E09">
      <w:pPr>
        <w:pStyle w:val="TDC1"/>
        <w:tabs>
          <w:tab w:val="right" w:leader="dot" w:pos="8789"/>
        </w:tabs>
        <w:spacing w:line="240" w:lineRule="auto"/>
      </w:pPr>
      <w:hyperlink w:anchor="_Toc295229898" w:history="1">
        <w:r w:rsidRPr="00352F3A">
          <w:rPr>
            <w:rStyle w:val="Hipervnculo"/>
          </w:rPr>
          <w:t>Sección 2. Organización del Proyecto</w:t>
        </w:r>
        <w:r w:rsidRPr="00352F3A">
          <w:rPr>
            <w:webHidden/>
          </w:rPr>
          <w:tab/>
        </w:r>
        <w:r w:rsidRPr="00352F3A">
          <w:rPr>
            <w:webHidden/>
          </w:rPr>
          <w:fldChar w:fldCharType="begin"/>
        </w:r>
        <w:r w:rsidRPr="00352F3A">
          <w:rPr>
            <w:webHidden/>
          </w:rPr>
          <w:instrText xml:space="preserve"> PAGEREF _Toc295229898 \h </w:instrText>
        </w:r>
        <w:r w:rsidRPr="00352F3A">
          <w:rPr>
            <w:webHidden/>
          </w:rPr>
        </w:r>
        <w:r w:rsidRPr="00352F3A">
          <w:rPr>
            <w:webHidden/>
          </w:rPr>
          <w:fldChar w:fldCharType="separate"/>
        </w:r>
        <w:r>
          <w:rPr>
            <w:webHidden/>
          </w:rPr>
          <w:t>5</w:t>
        </w:r>
        <w:r w:rsidRPr="00352F3A">
          <w:rPr>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Pr="00352F3A">
          <w:rPr>
            <w:rStyle w:val="Hipervnculo"/>
            <w:rFonts w:ascii="Times New Roman" w:hAnsi="Times New Roman" w:cs="Times New Roman"/>
            <w:noProof/>
          </w:rPr>
          <w:t>2.1</w:t>
        </w:r>
        <w:r w:rsidRPr="00352F3A">
          <w:rPr>
            <w:rFonts w:ascii="Times New Roman" w:hAnsi="Times New Roman" w:cs="Times New Roman"/>
            <w:noProof/>
          </w:rPr>
          <w:tab/>
        </w:r>
        <w:r w:rsidRPr="00352F3A">
          <w:rPr>
            <w:rStyle w:val="Hipervnculo"/>
            <w:rFonts w:ascii="Times New Roman" w:hAnsi="Times New Roman" w:cs="Times New Roman"/>
            <w:noProof/>
          </w:rPr>
          <w:t>Estructura del Proyecto</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899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5</w:t>
        </w:r>
        <w:r w:rsidRPr="00352F3A">
          <w:rPr>
            <w:rFonts w:ascii="Times New Roman" w:hAnsi="Times New Roman" w:cs="Times New Roman"/>
            <w:noProof/>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Pr="00352F3A">
          <w:rPr>
            <w:rStyle w:val="Hipervnculo"/>
            <w:rFonts w:ascii="Times New Roman" w:hAnsi="Times New Roman" w:cs="Times New Roman"/>
            <w:noProof/>
          </w:rPr>
          <w:t>2.2</w:t>
        </w:r>
        <w:r w:rsidRPr="00352F3A">
          <w:rPr>
            <w:rFonts w:ascii="Times New Roman" w:hAnsi="Times New Roman" w:cs="Times New Roman"/>
            <w:noProof/>
          </w:rPr>
          <w:tab/>
        </w:r>
        <w:r w:rsidRPr="00352F3A">
          <w:rPr>
            <w:rStyle w:val="Hipervnculo"/>
            <w:rFonts w:ascii="Times New Roman" w:hAnsi="Times New Roman" w:cs="Times New Roman"/>
            <w:noProof/>
          </w:rPr>
          <w:t>Stakeholders</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0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5</w:t>
        </w:r>
        <w:r w:rsidRPr="00352F3A">
          <w:rPr>
            <w:rFonts w:ascii="Times New Roman" w:hAnsi="Times New Roman" w:cs="Times New Roman"/>
            <w:noProof/>
            <w:webHidden/>
          </w:rPr>
          <w:fldChar w:fldCharType="end"/>
        </w:r>
      </w:hyperlink>
    </w:p>
    <w:p w:rsidR="005D6E09" w:rsidRPr="00352F3A" w:rsidRDefault="005D6E09" w:rsidP="005D6E09">
      <w:pPr>
        <w:pStyle w:val="TDC1"/>
        <w:tabs>
          <w:tab w:val="right" w:leader="dot" w:pos="8789"/>
        </w:tabs>
        <w:spacing w:line="240" w:lineRule="auto"/>
      </w:pPr>
      <w:hyperlink w:anchor="_Toc295229901" w:history="1">
        <w:r w:rsidRPr="00352F3A">
          <w:rPr>
            <w:rStyle w:val="Hipervnculo"/>
          </w:rPr>
          <w:t>Sección 3. Estructura de Trabajo</w:t>
        </w:r>
        <w:r w:rsidRPr="00352F3A">
          <w:rPr>
            <w:webHidden/>
          </w:rPr>
          <w:tab/>
        </w:r>
        <w:r w:rsidRPr="00352F3A">
          <w:rPr>
            <w:webHidden/>
          </w:rPr>
          <w:fldChar w:fldCharType="begin"/>
        </w:r>
        <w:r w:rsidRPr="00352F3A">
          <w:rPr>
            <w:webHidden/>
          </w:rPr>
          <w:instrText xml:space="preserve"> PAGEREF _Toc295229901 \h </w:instrText>
        </w:r>
        <w:r w:rsidRPr="00352F3A">
          <w:rPr>
            <w:webHidden/>
          </w:rPr>
        </w:r>
        <w:r w:rsidRPr="00352F3A">
          <w:rPr>
            <w:webHidden/>
          </w:rPr>
          <w:fldChar w:fldCharType="separate"/>
        </w:r>
        <w:r>
          <w:rPr>
            <w:webHidden/>
          </w:rPr>
          <w:t>6</w:t>
        </w:r>
        <w:r w:rsidRPr="00352F3A">
          <w:rPr>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Pr="00352F3A">
          <w:rPr>
            <w:rStyle w:val="Hipervnculo"/>
            <w:rFonts w:ascii="Times New Roman" w:hAnsi="Times New Roman" w:cs="Times New Roman"/>
            <w:noProof/>
          </w:rPr>
          <w:t>3.1</w:t>
        </w:r>
        <w:r w:rsidRPr="00352F3A">
          <w:rPr>
            <w:rFonts w:ascii="Times New Roman" w:hAnsi="Times New Roman" w:cs="Times New Roman"/>
            <w:noProof/>
          </w:rPr>
          <w:tab/>
        </w:r>
        <w:r w:rsidRPr="00352F3A">
          <w:rPr>
            <w:rStyle w:val="Hipervnculo"/>
            <w:rFonts w:ascii="Times New Roman" w:hAnsi="Times New Roman" w:cs="Times New Roman"/>
            <w:noProof/>
          </w:rPr>
          <w:t>Métodos, Herramientas, y Técnicas</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2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6</w:t>
        </w:r>
        <w:r w:rsidRPr="00352F3A">
          <w:rPr>
            <w:rFonts w:ascii="Times New Roman" w:hAnsi="Times New Roman" w:cs="Times New Roman"/>
            <w:noProof/>
            <w:webHidden/>
          </w:rPr>
          <w:fldChar w:fldCharType="end"/>
        </w:r>
      </w:hyperlink>
    </w:p>
    <w:p w:rsidR="005D6E09" w:rsidRPr="00352F3A" w:rsidRDefault="005D6E09"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Pr="00352F3A">
          <w:rPr>
            <w:rStyle w:val="Hipervnculo"/>
            <w:rFonts w:ascii="Times New Roman" w:hAnsi="Times New Roman" w:cs="Times New Roman"/>
            <w:noProof/>
          </w:rPr>
          <w:t>3.2</w:t>
        </w:r>
        <w:r w:rsidRPr="00352F3A">
          <w:rPr>
            <w:rFonts w:ascii="Times New Roman" w:hAnsi="Times New Roman" w:cs="Times New Roman"/>
            <w:noProof/>
          </w:rPr>
          <w:tab/>
        </w:r>
        <w:r w:rsidRPr="00352F3A">
          <w:rPr>
            <w:rStyle w:val="Hipervnculo"/>
            <w:rFonts w:ascii="Times New Roman" w:hAnsi="Times New Roman" w:cs="Times New Roman"/>
            <w:noProof/>
          </w:rPr>
          <w:t>Hitos</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3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6</w:t>
        </w:r>
        <w:r w:rsidRPr="00352F3A">
          <w:rPr>
            <w:rFonts w:ascii="Times New Roman" w:hAnsi="Times New Roman" w:cs="Times New Roman"/>
            <w:noProof/>
            <w:webHidden/>
          </w:rPr>
          <w:fldChar w:fldCharType="end"/>
        </w:r>
      </w:hyperlink>
    </w:p>
    <w:p w:rsidR="005D6E09" w:rsidRPr="00352F3A" w:rsidRDefault="005D6E09" w:rsidP="005D6E09">
      <w:pPr>
        <w:pStyle w:val="TDC2"/>
        <w:tabs>
          <w:tab w:val="right" w:leader="dot" w:pos="8789"/>
        </w:tabs>
        <w:spacing w:line="240" w:lineRule="auto"/>
        <w:rPr>
          <w:rFonts w:ascii="Times New Roman" w:hAnsi="Times New Roman" w:cs="Times New Roman"/>
          <w:noProof/>
        </w:rPr>
      </w:pPr>
      <w:hyperlink w:anchor="_Toc295229904" w:history="1">
        <w:r w:rsidRPr="00352F3A">
          <w:rPr>
            <w:rStyle w:val="Hipervnculo"/>
            <w:rFonts w:ascii="Times New Roman" w:hAnsi="Times New Roman" w:cs="Times New Roman"/>
            <w:noProof/>
          </w:rPr>
          <w:t>3.3 Cronograma del Proyecto</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4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8</w:t>
        </w:r>
        <w:r w:rsidRPr="00352F3A">
          <w:rPr>
            <w:rFonts w:ascii="Times New Roman" w:hAnsi="Times New Roman" w:cs="Times New Roman"/>
            <w:noProof/>
            <w:webHidden/>
          </w:rPr>
          <w:fldChar w:fldCharType="end"/>
        </w:r>
      </w:hyperlink>
    </w:p>
    <w:p w:rsidR="005D6E09" w:rsidRPr="00352F3A" w:rsidRDefault="005D6E09" w:rsidP="005D6E09">
      <w:pPr>
        <w:pStyle w:val="TDC2"/>
        <w:tabs>
          <w:tab w:val="right" w:leader="dot" w:pos="8789"/>
        </w:tabs>
        <w:spacing w:line="240" w:lineRule="auto"/>
        <w:rPr>
          <w:rFonts w:ascii="Times New Roman" w:hAnsi="Times New Roman" w:cs="Times New Roman"/>
          <w:noProof/>
        </w:rPr>
      </w:pPr>
      <w:hyperlink w:anchor="_Toc295229905" w:history="1">
        <w:r w:rsidRPr="00352F3A">
          <w:rPr>
            <w:rStyle w:val="Hipervnculo"/>
            <w:rFonts w:ascii="Times New Roman" w:hAnsi="Times New Roman" w:cs="Times New Roman"/>
            <w:noProof/>
          </w:rPr>
          <w:t>3.3.1 Calendario de Proyecto del Ciclo 2011 – I.</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5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8</w:t>
        </w:r>
        <w:r w:rsidRPr="00352F3A">
          <w:rPr>
            <w:rFonts w:ascii="Times New Roman" w:hAnsi="Times New Roman" w:cs="Times New Roman"/>
            <w:noProof/>
            <w:webHidden/>
          </w:rPr>
          <w:fldChar w:fldCharType="end"/>
        </w:r>
      </w:hyperlink>
    </w:p>
    <w:p w:rsidR="005D6E09" w:rsidRPr="00352F3A" w:rsidRDefault="005D6E09" w:rsidP="005D6E09">
      <w:pPr>
        <w:pStyle w:val="TDC2"/>
        <w:tabs>
          <w:tab w:val="right" w:leader="dot" w:pos="8789"/>
        </w:tabs>
        <w:spacing w:line="240" w:lineRule="auto"/>
        <w:rPr>
          <w:rFonts w:ascii="Times New Roman" w:hAnsi="Times New Roman" w:cs="Times New Roman"/>
          <w:noProof/>
        </w:rPr>
      </w:pPr>
      <w:hyperlink w:anchor="_Toc295229906" w:history="1">
        <w:r w:rsidRPr="00352F3A">
          <w:rPr>
            <w:rStyle w:val="Hipervnculo"/>
            <w:rFonts w:ascii="Times New Roman" w:hAnsi="Times New Roman" w:cs="Times New Roman"/>
            <w:noProof/>
          </w:rPr>
          <w:t>3.3.2 Calendario de Proyecto del Ciclo 2011 – II (Proyectado)</w:t>
        </w:r>
        <w:r w:rsidRPr="00352F3A">
          <w:rPr>
            <w:rFonts w:ascii="Times New Roman" w:hAnsi="Times New Roman" w:cs="Times New Roman"/>
            <w:noProof/>
            <w:webHidden/>
          </w:rPr>
          <w:tab/>
        </w:r>
        <w:r w:rsidRPr="00352F3A">
          <w:rPr>
            <w:rFonts w:ascii="Times New Roman" w:hAnsi="Times New Roman" w:cs="Times New Roman"/>
            <w:noProof/>
            <w:webHidden/>
          </w:rPr>
          <w:fldChar w:fldCharType="begin"/>
        </w:r>
        <w:r w:rsidRPr="00352F3A">
          <w:rPr>
            <w:rFonts w:ascii="Times New Roman" w:hAnsi="Times New Roman" w:cs="Times New Roman"/>
            <w:noProof/>
            <w:webHidden/>
          </w:rPr>
          <w:instrText xml:space="preserve"> PAGEREF _Toc295229906 \h </w:instrText>
        </w:r>
        <w:r w:rsidRPr="00352F3A">
          <w:rPr>
            <w:rFonts w:ascii="Times New Roman" w:hAnsi="Times New Roman" w:cs="Times New Roman"/>
            <w:noProof/>
            <w:webHidden/>
          </w:rPr>
        </w:r>
        <w:r w:rsidRPr="00352F3A">
          <w:rPr>
            <w:rFonts w:ascii="Times New Roman" w:hAnsi="Times New Roman" w:cs="Times New Roman"/>
            <w:noProof/>
            <w:webHidden/>
          </w:rPr>
          <w:fldChar w:fldCharType="separate"/>
        </w:r>
        <w:r>
          <w:rPr>
            <w:rFonts w:ascii="Times New Roman" w:hAnsi="Times New Roman" w:cs="Times New Roman"/>
            <w:noProof/>
            <w:webHidden/>
          </w:rPr>
          <w:t>10</w:t>
        </w:r>
        <w:r w:rsidRPr="00352F3A">
          <w:rPr>
            <w:rFonts w:ascii="Times New Roman" w:hAnsi="Times New Roman" w:cs="Times New Roman"/>
            <w:noProof/>
            <w:webHidden/>
          </w:rPr>
          <w:fldChar w:fldCharType="end"/>
        </w:r>
      </w:hyperlink>
    </w:p>
    <w:p w:rsidR="005D6E09" w:rsidRPr="00352F3A" w:rsidRDefault="005D6E09" w:rsidP="005D6E09">
      <w:pPr>
        <w:pStyle w:val="TDC1"/>
        <w:tabs>
          <w:tab w:val="left" w:pos="1320"/>
          <w:tab w:val="right" w:leader="dot" w:pos="8789"/>
        </w:tabs>
        <w:spacing w:line="240" w:lineRule="auto"/>
      </w:pPr>
      <w:hyperlink w:anchor="_Toc295229907" w:history="1">
        <w:r w:rsidRPr="00352F3A">
          <w:rPr>
            <w:rStyle w:val="Hipervnculo"/>
          </w:rPr>
          <w:t xml:space="preserve">Sección 4. </w:t>
        </w:r>
        <w:r w:rsidRPr="00352F3A">
          <w:tab/>
        </w:r>
        <w:r w:rsidRPr="00352F3A">
          <w:rPr>
            <w:rStyle w:val="Hipervnculo"/>
          </w:rPr>
          <w:t>Riesgos</w:t>
        </w:r>
        <w:r w:rsidRPr="00352F3A">
          <w:rPr>
            <w:webHidden/>
          </w:rPr>
          <w:tab/>
        </w:r>
        <w:r w:rsidRPr="00352F3A">
          <w:rPr>
            <w:webHidden/>
          </w:rPr>
          <w:fldChar w:fldCharType="begin"/>
        </w:r>
        <w:r w:rsidRPr="00352F3A">
          <w:rPr>
            <w:webHidden/>
          </w:rPr>
          <w:instrText xml:space="preserve"> PAGEREF _Toc295229907 \h </w:instrText>
        </w:r>
        <w:r w:rsidRPr="00352F3A">
          <w:rPr>
            <w:webHidden/>
          </w:rPr>
        </w:r>
        <w:r w:rsidRPr="00352F3A">
          <w:rPr>
            <w:webHidden/>
          </w:rPr>
          <w:fldChar w:fldCharType="separate"/>
        </w:r>
        <w:r>
          <w:rPr>
            <w:webHidden/>
          </w:rPr>
          <w:t>12</w:t>
        </w:r>
        <w:r w:rsidRPr="00352F3A">
          <w:rPr>
            <w:webHidden/>
          </w:rPr>
          <w:fldChar w:fldCharType="end"/>
        </w:r>
      </w:hyperlink>
    </w:p>
    <w:p w:rsidR="005D6E09" w:rsidRPr="00352F3A" w:rsidRDefault="005D6E09" w:rsidP="005D6E09">
      <w:pPr>
        <w:pStyle w:val="TDC1"/>
        <w:tabs>
          <w:tab w:val="left" w:pos="1320"/>
          <w:tab w:val="right" w:leader="dot" w:pos="8789"/>
        </w:tabs>
        <w:spacing w:line="240" w:lineRule="auto"/>
      </w:pPr>
      <w:hyperlink w:anchor="_Toc295229908" w:history="1">
        <w:r w:rsidRPr="00352F3A">
          <w:rPr>
            <w:rStyle w:val="Hipervnculo"/>
          </w:rPr>
          <w:t xml:space="preserve">Sección 5. </w:t>
        </w:r>
        <w:r w:rsidRPr="00352F3A">
          <w:tab/>
        </w:r>
        <w:r w:rsidRPr="00352F3A">
          <w:rPr>
            <w:rStyle w:val="Hipervnculo"/>
          </w:rPr>
          <w:t>Historial de Revisión</w:t>
        </w:r>
        <w:r w:rsidRPr="00352F3A">
          <w:rPr>
            <w:webHidden/>
          </w:rPr>
          <w:tab/>
        </w:r>
        <w:r w:rsidRPr="00352F3A">
          <w:rPr>
            <w:webHidden/>
          </w:rPr>
          <w:fldChar w:fldCharType="begin"/>
        </w:r>
        <w:r w:rsidRPr="00352F3A">
          <w:rPr>
            <w:webHidden/>
          </w:rPr>
          <w:instrText xml:space="preserve"> PAGEREF _Toc295229908 \h </w:instrText>
        </w:r>
        <w:r w:rsidRPr="00352F3A">
          <w:rPr>
            <w:webHidden/>
          </w:rPr>
        </w:r>
        <w:r w:rsidRPr="00352F3A">
          <w:rPr>
            <w:webHidden/>
          </w:rPr>
          <w:fldChar w:fldCharType="separate"/>
        </w:r>
        <w:r>
          <w:rPr>
            <w:webHidden/>
          </w:rPr>
          <w:t>12</w:t>
        </w:r>
        <w:r w:rsidRPr="00352F3A">
          <w:rPr>
            <w:webHidden/>
          </w:rPr>
          <w:fldChar w:fldCharType="end"/>
        </w:r>
      </w:hyperlink>
    </w:p>
    <w:p w:rsidR="005D6E09" w:rsidRPr="00352F3A" w:rsidRDefault="005D6E09" w:rsidP="005D6E09">
      <w:pPr>
        <w:pStyle w:val="TDC1"/>
        <w:tabs>
          <w:tab w:val="left" w:pos="1320"/>
          <w:tab w:val="right" w:leader="dot" w:pos="8789"/>
        </w:tabs>
        <w:spacing w:line="240" w:lineRule="auto"/>
      </w:pPr>
      <w:hyperlink w:anchor="_Toc295229909" w:history="1">
        <w:r w:rsidRPr="00352F3A">
          <w:rPr>
            <w:rStyle w:val="Hipervnculo"/>
          </w:rPr>
          <w:t xml:space="preserve">Sección 6. </w:t>
        </w:r>
        <w:r w:rsidRPr="00352F3A">
          <w:tab/>
        </w:r>
        <w:r w:rsidRPr="00352F3A">
          <w:rPr>
            <w:rStyle w:val="Hipervnculo"/>
          </w:rPr>
          <w:t>Aprobación</w:t>
        </w:r>
        <w:r w:rsidRPr="00352F3A">
          <w:rPr>
            <w:webHidden/>
          </w:rPr>
          <w:tab/>
        </w:r>
        <w:r w:rsidRPr="00352F3A">
          <w:rPr>
            <w:webHidden/>
          </w:rPr>
          <w:fldChar w:fldCharType="begin"/>
        </w:r>
        <w:r w:rsidRPr="00352F3A">
          <w:rPr>
            <w:webHidden/>
          </w:rPr>
          <w:instrText xml:space="preserve"> PAGEREF _Toc295229909 \h </w:instrText>
        </w:r>
        <w:r w:rsidRPr="00352F3A">
          <w:rPr>
            <w:webHidden/>
          </w:rPr>
        </w:r>
        <w:r w:rsidRPr="00352F3A">
          <w:rPr>
            <w:webHidden/>
          </w:rPr>
          <w:fldChar w:fldCharType="separate"/>
        </w:r>
        <w:r>
          <w:rPr>
            <w:webHidden/>
          </w:rPr>
          <w:t>12</w:t>
        </w:r>
        <w:r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72"/>
          <w:footerReference w:type="default" r:id="rId7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295" w:name="_Toc295229893"/>
      <w:r w:rsidRPr="00352F3A">
        <w:rPr>
          <w:rFonts w:cs="Times New Roman"/>
        </w:rPr>
        <w:lastRenderedPageBreak/>
        <w:t>SECCIÓN 1.RESUMEN DEL PROYECTO</w:t>
      </w:r>
      <w:bookmarkStart w:id="296" w:name="id_740321286813"/>
      <w:bookmarkEnd w:id="295"/>
      <w:bookmarkEnd w:id="296"/>
    </w:p>
    <w:p w:rsidR="005D6E09" w:rsidRDefault="005D6E09" w:rsidP="005D6E09">
      <w:pPr>
        <w:pStyle w:val="Ttulo2"/>
        <w:ind w:left="284" w:right="-22"/>
        <w:jc w:val="both"/>
        <w:rPr>
          <w:rFonts w:cs="Times New Roman"/>
        </w:rPr>
      </w:pPr>
      <w:bookmarkStart w:id="297" w:name="_Toc295229894"/>
    </w:p>
    <w:p w:rsidR="005D6E09" w:rsidRPr="00352F3A" w:rsidRDefault="005D6E09" w:rsidP="005D6E09">
      <w:pPr>
        <w:pStyle w:val="Ttulo2"/>
        <w:ind w:left="284" w:right="-22"/>
        <w:jc w:val="both"/>
        <w:rPr>
          <w:rFonts w:cs="Times New Roman"/>
        </w:rPr>
      </w:pPr>
      <w:r w:rsidRPr="00352F3A">
        <w:rPr>
          <w:rFonts w:cs="Times New Roman"/>
        </w:rPr>
        <w:t>1.1</w:t>
      </w:r>
      <w:r w:rsidRPr="00352F3A">
        <w:rPr>
          <w:rFonts w:cs="Times New Roman"/>
        </w:rPr>
        <w:tab/>
        <w:t>Descripción del Proyecto</w:t>
      </w:r>
      <w:bookmarkEnd w:id="297"/>
    </w:p>
    <w:p w:rsidR="005D6E09" w:rsidRPr="00352F3A" w:rsidRDefault="005D6E09" w:rsidP="005D6E09">
      <w:pPr>
        <w:ind w:left="284" w:right="-22"/>
        <w:jc w:val="both"/>
      </w:pPr>
      <w:bookmarkStart w:id="298" w:name="id_1f21518864d6"/>
      <w:bookmarkEnd w:id="298"/>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299" w:name="_Toc295229895"/>
      <w:r w:rsidRPr="00352F3A">
        <w:rPr>
          <w:rFonts w:cs="Times New Roman"/>
        </w:rPr>
        <w:t>1.2</w:t>
      </w:r>
      <w:r w:rsidRPr="00352F3A">
        <w:rPr>
          <w:rFonts w:cs="Times New Roman"/>
        </w:rPr>
        <w:tab/>
        <w:t>Objetivos</w:t>
      </w:r>
      <w:bookmarkStart w:id="300" w:name="id_04801a1c6957"/>
      <w:bookmarkEnd w:id="299"/>
      <w:bookmarkEnd w:id="30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01" w:name="_Toc295229896"/>
      <w:r w:rsidRPr="00352F3A">
        <w:rPr>
          <w:rFonts w:cs="Times New Roman"/>
        </w:rPr>
        <w:t>1.3</w:t>
      </w:r>
      <w:r w:rsidRPr="00352F3A">
        <w:rPr>
          <w:rFonts w:cs="Times New Roman"/>
        </w:rPr>
        <w:tab/>
        <w:t>Alcance</w:t>
      </w:r>
      <w:bookmarkEnd w:id="301"/>
    </w:p>
    <w:tbl>
      <w:tblPr>
        <w:tblW w:w="0" w:type="auto"/>
        <w:tblInd w:w="356" w:type="dxa"/>
        <w:tblLook w:val="0000" w:firstRow="0" w:lastRow="0" w:firstColumn="0" w:lastColumn="0" w:noHBand="0" w:noVBand="0"/>
      </w:tblPr>
      <w:tblGrid>
        <w:gridCol w:w="8786"/>
      </w:tblGrid>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02" w:name="id_c505500338fa"/>
      <w:bookmarkEnd w:id="302"/>
    </w:p>
    <w:p w:rsidR="005D6E09" w:rsidRPr="00352F3A" w:rsidRDefault="005D6E09" w:rsidP="005D6E09">
      <w:pPr>
        <w:pStyle w:val="Ttulo2"/>
        <w:ind w:left="284" w:right="-22"/>
        <w:jc w:val="both"/>
        <w:rPr>
          <w:rFonts w:cs="Times New Roman"/>
        </w:rPr>
      </w:pPr>
      <w:bookmarkStart w:id="303" w:name="_Toc295229897"/>
      <w:r w:rsidRPr="00352F3A">
        <w:rPr>
          <w:rFonts w:cs="Times New Roman"/>
        </w:rPr>
        <w:t>1.4</w:t>
      </w:r>
      <w:r w:rsidRPr="00352F3A">
        <w:rPr>
          <w:rFonts w:cs="Times New Roman"/>
        </w:rPr>
        <w:tab/>
        <w:t>Suposiciones</w:t>
      </w:r>
      <w:bookmarkEnd w:id="30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04" w:name="id_3b7b16c4cd90"/>
      <w:bookmarkEnd w:id="30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0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r w:rsidRPr="00352F3A">
        <w:rPr>
          <w:rFonts w:cs="Times New Roman"/>
        </w:rPr>
        <w:lastRenderedPageBreak/>
        <w:t>SECCIÓN 2. ORGANIZACIÓN DEL PROYECTO</w:t>
      </w:r>
      <w:bookmarkStart w:id="306" w:name="id_268a6e2fad3a"/>
      <w:bookmarkEnd w:id="305"/>
      <w:bookmarkEnd w:id="306"/>
    </w:p>
    <w:p w:rsidR="005D6E09" w:rsidRPr="00352F3A" w:rsidRDefault="005D6E09" w:rsidP="005D6E09">
      <w:pPr>
        <w:pStyle w:val="Ttulo2"/>
        <w:ind w:left="284" w:right="-22"/>
        <w:jc w:val="both"/>
        <w:rPr>
          <w:rFonts w:cs="Times New Roman"/>
        </w:rPr>
      </w:pPr>
      <w:bookmarkStart w:id="307" w:name="_Toc295229899"/>
      <w:r w:rsidRPr="00352F3A">
        <w:rPr>
          <w:rFonts w:cs="Times New Roman"/>
        </w:rPr>
        <w:t>2.1</w:t>
      </w:r>
      <w:r w:rsidRPr="00352F3A">
        <w:rPr>
          <w:rFonts w:cs="Times New Roman"/>
        </w:rPr>
        <w:tab/>
      </w:r>
      <w:bookmarkStart w:id="308" w:name="id_d63218d15d35"/>
      <w:bookmarkEnd w:id="308"/>
      <w:r w:rsidRPr="00352F3A">
        <w:rPr>
          <w:rFonts w:cs="Times New Roman"/>
        </w:rPr>
        <w:t>Estructura del Proyecto</w:t>
      </w:r>
      <w:bookmarkEnd w:id="307"/>
    </w:p>
    <w:tbl>
      <w:tblPr>
        <w:tblW w:w="0" w:type="auto"/>
        <w:tblInd w:w="356" w:type="dxa"/>
        <w:tblLook w:val="0000" w:firstRow="0" w:lastRow="0" w:firstColumn="0" w:lastColumn="0" w:noHBand="0" w:noVBand="0"/>
      </w:tblPr>
      <w:tblGrid>
        <w:gridCol w:w="3943"/>
        <w:gridCol w:w="4843"/>
      </w:tblGrid>
      <w:tr w:rsidR="005D6E09" w:rsidRPr="00352F3A" w:rsidTr="0030186C">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30186C">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30186C">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30186C">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09" w:name="id_fd76ffed77dd"/>
      <w:bookmarkEnd w:id="309"/>
    </w:p>
    <w:p w:rsidR="005D6E09" w:rsidRPr="00352F3A" w:rsidRDefault="005D6E09" w:rsidP="005D6E09">
      <w:pPr>
        <w:pStyle w:val="Ttulo2"/>
        <w:ind w:left="284" w:right="-22"/>
        <w:jc w:val="both"/>
        <w:rPr>
          <w:rFonts w:cs="Times New Roman"/>
        </w:rPr>
      </w:pPr>
      <w:bookmarkStart w:id="310" w:name="_Toc295229900"/>
      <w:r w:rsidRPr="00352F3A">
        <w:rPr>
          <w:rFonts w:cs="Times New Roman"/>
        </w:rPr>
        <w:t>2.2</w:t>
      </w:r>
      <w:r w:rsidRPr="00352F3A">
        <w:rPr>
          <w:rFonts w:cs="Times New Roman"/>
        </w:rPr>
        <w:tab/>
        <w:t>Stakeholders</w:t>
      </w:r>
      <w:bookmarkEnd w:id="310"/>
    </w:p>
    <w:tbl>
      <w:tblPr>
        <w:tblW w:w="0" w:type="auto"/>
        <w:tblInd w:w="356" w:type="dxa"/>
        <w:tblLook w:val="0000" w:firstRow="0" w:lastRow="0" w:firstColumn="0" w:lastColumn="0" w:noHBand="0" w:noVBand="0"/>
      </w:tblPr>
      <w:tblGrid>
        <w:gridCol w:w="5952"/>
        <w:gridCol w:w="2834"/>
      </w:tblGrid>
      <w:tr w:rsidR="005D6E09" w:rsidRPr="00352F3A" w:rsidTr="0030186C">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30186C">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30186C">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311" w:name="id_c3b7e9daa367"/>
      <w:bookmarkStart w:id="312" w:name="_Toc295229901"/>
      <w:bookmarkEnd w:id="311"/>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r w:rsidRPr="005D6E09">
        <w:rPr>
          <w:rFonts w:cs="Times New Roman"/>
          <w:szCs w:val="24"/>
        </w:rPr>
        <w:lastRenderedPageBreak/>
        <w:t>SECCIÓN 3. ESTRUCTURA DE TRABAJO</w:t>
      </w:r>
      <w:bookmarkStart w:id="313" w:name="id_0544a61097f7"/>
      <w:bookmarkEnd w:id="312"/>
      <w:bookmarkEnd w:id="313"/>
    </w:p>
    <w:p w:rsidR="005D6E09" w:rsidRPr="005D6E09" w:rsidRDefault="005D6E09" w:rsidP="005D6E09">
      <w:pPr>
        <w:pStyle w:val="Ttulo2"/>
        <w:ind w:left="284" w:right="-22"/>
        <w:jc w:val="both"/>
        <w:rPr>
          <w:rFonts w:cs="Times New Roman"/>
          <w:szCs w:val="24"/>
        </w:rPr>
      </w:pPr>
      <w:bookmarkStart w:id="314" w:name="_Toc295229902"/>
      <w:r w:rsidRPr="005D6E09">
        <w:rPr>
          <w:rFonts w:cs="Times New Roman"/>
          <w:szCs w:val="24"/>
        </w:rPr>
        <w:t>3.1</w:t>
      </w:r>
      <w:r w:rsidRPr="005D6E09">
        <w:rPr>
          <w:rFonts w:cs="Times New Roman"/>
          <w:szCs w:val="24"/>
        </w:rPr>
        <w:tab/>
        <w:t>Métodos, Herramientas, y Técnicas</w:t>
      </w:r>
      <w:bookmarkEnd w:id="314"/>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315" w:name="_Toc295229903"/>
      <w:r w:rsidRPr="00352F3A">
        <w:rPr>
          <w:rFonts w:cs="Times New Roman"/>
        </w:rPr>
        <w:t>3.2</w:t>
      </w:r>
      <w:r w:rsidRPr="00352F3A">
        <w:rPr>
          <w:rFonts w:cs="Times New Roman"/>
        </w:rPr>
        <w:tab/>
        <w:t>Hitos</w:t>
      </w:r>
      <w:bookmarkEnd w:id="315"/>
    </w:p>
    <w:tbl>
      <w:tblPr>
        <w:tblW w:w="0" w:type="auto"/>
        <w:tblInd w:w="356" w:type="dxa"/>
        <w:tblLook w:val="0000" w:firstRow="0" w:lastRow="0" w:firstColumn="0" w:lastColumn="0" w:noHBand="0" w:noVBand="0"/>
      </w:tblPr>
      <w:tblGrid>
        <w:gridCol w:w="5175"/>
        <w:gridCol w:w="3611"/>
      </w:tblGrid>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30186C">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7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316" w:name="_Toc295229904"/>
      <w:r w:rsidRPr="00352F3A">
        <w:rPr>
          <w:rFonts w:cs="Times New Roman"/>
        </w:rPr>
        <w:lastRenderedPageBreak/>
        <w:t>3.3 Cronograma del Proyecto</w:t>
      </w:r>
      <w:bookmarkEnd w:id="31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317" w:name="_Toc295229905"/>
      <w:r w:rsidRPr="00352F3A">
        <w:rPr>
          <w:rFonts w:cs="Times New Roman"/>
        </w:rPr>
        <w:t xml:space="preserve">3.3.1 </w:t>
      </w:r>
      <w:r w:rsidRPr="00352F3A">
        <w:rPr>
          <w:rFonts w:cs="Times New Roman"/>
          <w:b w:val="0"/>
          <w:bCs w:val="0"/>
        </w:rPr>
        <w:t>Calendario de Proyecto del Ciclo 2011 – I.</w:t>
      </w:r>
      <w:bookmarkEnd w:id="317"/>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318" w:name="_Toc295229906"/>
      <w:r w:rsidRPr="00352F3A">
        <w:rPr>
          <w:rFonts w:cs="Times New Roman"/>
        </w:rPr>
        <w:t xml:space="preserve">3.3.2 </w:t>
      </w:r>
      <w:r w:rsidRPr="00352F3A">
        <w:rPr>
          <w:rFonts w:cs="Times New Roman"/>
          <w:b w:val="0"/>
          <w:bCs w:val="0"/>
        </w:rPr>
        <w:t>Calendario de Proyecto del Ciclo 2011 – II (Proyectado)</w:t>
      </w:r>
      <w:bookmarkEnd w:id="318"/>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4F568B">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319" w:name="_Toc295229907"/>
      <w:r w:rsidRPr="00352F3A">
        <w:rPr>
          <w:rFonts w:cs="Times New Roman"/>
        </w:rPr>
        <w:lastRenderedPageBreak/>
        <w:t xml:space="preserve">SECCIÓN 4. </w:t>
      </w:r>
      <w:r w:rsidRPr="00352F3A">
        <w:rPr>
          <w:rFonts w:cs="Times New Roman"/>
        </w:rPr>
        <w:tab/>
        <w:t>RIESGOS</w:t>
      </w:r>
      <w:bookmarkEnd w:id="31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30186C">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320" w:name="id_20628d39998a"/>
      <w:bookmarkEnd w:id="320"/>
    </w:p>
    <w:p w:rsidR="005D6E09" w:rsidRDefault="005D6E09" w:rsidP="005D6E09">
      <w:pPr>
        <w:pStyle w:val="Ttulo1"/>
        <w:spacing w:before="0"/>
        <w:ind w:left="284" w:right="-22"/>
        <w:jc w:val="both"/>
        <w:rPr>
          <w:rFonts w:cs="Times New Roman"/>
        </w:rPr>
      </w:pPr>
      <w:bookmarkStart w:id="321" w:name="_Toc295229908"/>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5. </w:t>
      </w:r>
      <w:r w:rsidRPr="00352F3A">
        <w:rPr>
          <w:rFonts w:cs="Times New Roman"/>
        </w:rPr>
        <w:tab/>
        <w:t>HISTORIAL DE REVISIÓN</w:t>
      </w:r>
      <w:bookmarkEnd w:id="321"/>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30186C">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30186C">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30186C">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30186C">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30186C">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30186C">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322" w:name="id_3aff2a0f954f"/>
      <w:bookmarkStart w:id="323" w:name="_Toc295229909"/>
      <w:bookmarkEnd w:id="322"/>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6. </w:t>
      </w:r>
      <w:r w:rsidRPr="00352F3A">
        <w:rPr>
          <w:rFonts w:cs="Times New Roman"/>
        </w:rPr>
        <w:tab/>
        <w:t>APROBACIÓN</w:t>
      </w:r>
      <w:bookmarkEnd w:id="32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7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324" w:name="_Toc296570647"/>
      <w:r w:rsidRPr="00F02431">
        <w:t xml:space="preserve">ANEXO 4: </w:t>
      </w:r>
      <w:r w:rsidRPr="00F02431">
        <w:rPr>
          <w:b w:val="0"/>
        </w:rPr>
        <w:t xml:space="preserve">Actas de </w:t>
      </w:r>
      <w:r w:rsidRPr="00F02431">
        <w:rPr>
          <w:b w:val="0"/>
          <w:lang w:val="es-PE"/>
        </w:rPr>
        <w:t>Reunión</w:t>
      </w:r>
      <w:bookmarkEnd w:id="32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4EA840A5" wp14:editId="27C4D77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458A4AFE" wp14:editId="656BC18C">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71ECF870" wp14:editId="2B03E61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4F9DB393" wp14:editId="6FFEFE58">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24705E0C" wp14:editId="05D4B161">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BA5807F" wp14:editId="273F731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482DE801" wp14:editId="242A5B3C">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07FAE3B8" wp14:editId="3EFEB1EE">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BFCD81E" wp14:editId="3DFBDCE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2555F63" wp14:editId="2038FC8F">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453DB824" wp14:editId="6BCE24C7">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E65CF1E" wp14:editId="02C7903D">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F51B93" wp14:editId="222F9EB6">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E88177" wp14:editId="4DBB616F">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95C9CD" wp14:editId="156B753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67CC494" wp14:editId="0B8E367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9CB23E7" wp14:editId="312D3E1E">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FB4DFA3" wp14:editId="48F448C8">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98EEF4" wp14:editId="2C13FFBA">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860602">
          <w:headerReference w:type="default" r:id="rId99"/>
          <w:footerReference w:type="default" r:id="rId100"/>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pStyle w:val="Ttulo2"/>
        <w:jc w:val="center"/>
        <w:rPr>
          <w:b w:val="0"/>
        </w:rPr>
      </w:pPr>
      <w:r>
        <w:t>ANEXO 5</w:t>
      </w:r>
      <w:r w:rsidRPr="00F02431">
        <w:t xml:space="preserve">: </w:t>
      </w:r>
      <w:r>
        <w:rPr>
          <w:b w:val="0"/>
        </w:rPr>
        <w:t>Control de Cambios</w:t>
      </w:r>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860602">
          <w:pgSz w:w="11906" w:h="16838"/>
          <w:pgMar w:top="1418" w:right="1701" w:bottom="1418" w:left="1701" w:header="709" w:footer="709" w:gutter="0"/>
          <w:cols w:space="708"/>
          <w:docGrid w:linePitch="360"/>
        </w:sectPr>
      </w:pPr>
    </w:p>
    <w:p w:rsidR="007B3338" w:rsidRDefault="007B3338" w:rsidP="007B3338"/>
    <w:p w:rsidR="007B3338" w:rsidRDefault="007B3338" w:rsidP="007B3338">
      <w:pPr>
        <w:sectPr w:rsidR="007B3338" w:rsidSect="00860602">
          <w:headerReference w:type="default" r:id="rId101"/>
          <w:footerReference w:type="default" r:id="rId102"/>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Pr="00F02431" w:rsidRDefault="007B3338" w:rsidP="007B3338">
      <w:pPr>
        <w:pStyle w:val="Ttulo2"/>
        <w:jc w:val="center"/>
        <w:rPr>
          <w:b w:val="0"/>
          <w:lang w:val="es-PE"/>
        </w:rPr>
      </w:pPr>
      <w:r>
        <w:t>ANEXO 6</w:t>
      </w:r>
      <w:r w:rsidRPr="00F02431">
        <w:t xml:space="preserve">: </w:t>
      </w:r>
      <w:r>
        <w:rPr>
          <w:b w:val="0"/>
        </w:rPr>
        <w:t>Actas de Aceptación</w:t>
      </w:r>
    </w:p>
    <w:p w:rsidR="007B3338" w:rsidRDefault="007B3338"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2F5FF5" w:rsidRDefault="002F5FF5" w:rsidP="007B3338">
      <w:pPr>
        <w:sectPr w:rsidR="002F5FF5" w:rsidSect="00860602">
          <w:headerReference w:type="default" r:id="rId103"/>
          <w:pgSz w:w="11906" w:h="16838"/>
          <w:pgMar w:top="1418" w:right="1701" w:bottom="1418" w:left="1701" w:header="709" w:footer="709" w:gutter="0"/>
          <w:cols w:space="708"/>
          <w:docGrid w:linePitch="360"/>
        </w:sect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04"/>
          <w:footerReference w:type="default" r:id="rId105"/>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977841">
          <w:rPr>
            <w:rStyle w:val="Hipervnculo"/>
            <w:rFonts w:ascii="Times New Roman" w:hAnsi="Times New Roman" w:cs="Times New Roman"/>
            <w:noProof/>
          </w:rPr>
          <w:t>2.</w:t>
        </w:r>
        <w:r w:rsidRPr="00977841">
          <w:rPr>
            <w:rFonts w:ascii="Times New Roman" w:hAnsi="Times New Roman" w:cs="Times New Roman"/>
            <w:noProof/>
          </w:rPr>
          <w:tab/>
        </w:r>
        <w:r w:rsidRPr="00977841">
          <w:rPr>
            <w:rStyle w:val="Hipervnculo"/>
            <w:rFonts w:ascii="Times New Roman" w:hAnsi="Times New Roman" w:cs="Times New Roman"/>
            <w:noProof/>
          </w:rPr>
          <w:t>Solicitud de Cambio</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6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977841">
          <w:rPr>
            <w:rStyle w:val="Hipervnculo"/>
            <w:rFonts w:ascii="Times New Roman" w:hAnsi="Times New Roman" w:cs="Times New Roman"/>
            <w:noProof/>
          </w:rPr>
          <w:t>3.</w:t>
        </w:r>
        <w:r w:rsidRPr="00977841">
          <w:rPr>
            <w:rFonts w:ascii="Times New Roman" w:hAnsi="Times New Roman" w:cs="Times New Roman"/>
            <w:noProof/>
          </w:rPr>
          <w:tab/>
        </w:r>
        <w:r w:rsidRPr="00977841">
          <w:rPr>
            <w:rStyle w:val="Hipervnculo"/>
            <w:rFonts w:ascii="Times New Roman" w:hAnsi="Times New Roman" w:cs="Times New Roman"/>
            <w:noProof/>
          </w:rPr>
          <w:t>Aprobación</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7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3</w:t>
        </w:r>
        <w:r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5" w:name="_Toc295162565"/>
      <w:r w:rsidRPr="00977841">
        <w:rPr>
          <w:rFonts w:cs="Times New Roman"/>
        </w:rPr>
        <w:lastRenderedPageBreak/>
        <w:t>Información General</w:t>
      </w:r>
      <w:bookmarkEnd w:id="3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6" w:name="_Toc295162566"/>
      <w:r w:rsidRPr="00977841">
        <w:rPr>
          <w:rFonts w:cs="Times New Roman"/>
        </w:rPr>
        <w:t>Solicitud de Cambio</w:t>
      </w:r>
      <w:bookmarkEnd w:id="3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7" w:name="_Toc295162567"/>
      <w:r w:rsidRPr="00977841">
        <w:rPr>
          <w:rFonts w:cs="Times New Roman"/>
        </w:rPr>
        <w:t>Aprobación</w:t>
      </w:r>
      <w:bookmarkEnd w:id="3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06"/>
          <w:footerReference w:type="default" r:id="rId107"/>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08"/>
          <w:footerReference w:type="default" r:id="rId109"/>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31274F">
          <w:rPr>
            <w:rStyle w:val="Hipervnculo"/>
            <w:rFonts w:ascii="Times New Roman" w:hAnsi="Times New Roman" w:cs="Times New Roman"/>
            <w:noProof/>
          </w:rPr>
          <w:t>2.</w:t>
        </w:r>
        <w:r w:rsidRPr="0031274F">
          <w:rPr>
            <w:rFonts w:ascii="Times New Roman" w:hAnsi="Times New Roman" w:cs="Times New Roman"/>
            <w:noProof/>
          </w:rPr>
          <w:tab/>
        </w:r>
        <w:r w:rsidRPr="0031274F">
          <w:rPr>
            <w:rStyle w:val="Hipervnculo"/>
            <w:rFonts w:ascii="Times New Roman" w:hAnsi="Times New Roman" w:cs="Times New Roman"/>
            <w:noProof/>
          </w:rPr>
          <w:t>Solicitud de Cambio</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6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31274F">
          <w:rPr>
            <w:rStyle w:val="Hipervnculo"/>
            <w:rFonts w:ascii="Times New Roman" w:hAnsi="Times New Roman" w:cs="Times New Roman"/>
            <w:noProof/>
          </w:rPr>
          <w:t>3.</w:t>
        </w:r>
        <w:r w:rsidRPr="0031274F">
          <w:rPr>
            <w:rFonts w:ascii="Times New Roman" w:hAnsi="Times New Roman" w:cs="Times New Roman"/>
            <w:noProof/>
          </w:rPr>
          <w:tab/>
        </w:r>
        <w:r w:rsidRPr="0031274F">
          <w:rPr>
            <w:rStyle w:val="Hipervnculo"/>
            <w:rFonts w:ascii="Times New Roman" w:hAnsi="Times New Roman" w:cs="Times New Roman"/>
            <w:noProof/>
          </w:rPr>
          <w:t>Aprobación</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7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3</w:t>
        </w:r>
        <w:r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Información General</w:t>
      </w:r>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10"/>
          <w:footerReference w:type="default" r:id="rId111"/>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12"/>
          <w:footerReference w:type="default" r:id="rId113"/>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FD0189">
          <w:rPr>
            <w:rStyle w:val="Hipervnculo"/>
            <w:rFonts w:ascii="Times New Roman" w:hAnsi="Times New Roman" w:cs="Times New Roman"/>
            <w:noProof/>
          </w:rPr>
          <w:t>2.</w:t>
        </w:r>
        <w:r w:rsidRPr="00FD0189">
          <w:rPr>
            <w:rFonts w:ascii="Times New Roman" w:hAnsi="Times New Roman" w:cs="Times New Roman"/>
            <w:noProof/>
          </w:rPr>
          <w:tab/>
        </w:r>
        <w:r w:rsidRPr="00FD0189">
          <w:rPr>
            <w:rStyle w:val="Hipervnculo"/>
            <w:rFonts w:ascii="Times New Roman" w:hAnsi="Times New Roman" w:cs="Times New Roman"/>
            <w:noProof/>
          </w:rPr>
          <w:t>Solicitud de Cambio</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6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FD0189">
          <w:rPr>
            <w:rStyle w:val="Hipervnculo"/>
            <w:rFonts w:ascii="Times New Roman" w:hAnsi="Times New Roman" w:cs="Times New Roman"/>
            <w:noProof/>
          </w:rPr>
          <w:t>3.</w:t>
        </w:r>
        <w:r w:rsidRPr="00FD0189">
          <w:rPr>
            <w:rFonts w:ascii="Times New Roman" w:hAnsi="Times New Roman" w:cs="Times New Roman"/>
            <w:noProof/>
          </w:rPr>
          <w:tab/>
        </w:r>
        <w:r w:rsidRPr="00FD0189">
          <w:rPr>
            <w:rStyle w:val="Hipervnculo"/>
            <w:rFonts w:ascii="Times New Roman" w:hAnsi="Times New Roman" w:cs="Times New Roman"/>
            <w:noProof/>
          </w:rPr>
          <w:t>Aprobación</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7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3</w:t>
        </w:r>
        <w:r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14"/>
          <w:footerReference w:type="default" r:id="rId115"/>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16"/>
          <w:footerReference w:type="default" r:id="rId117"/>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18"/>
          <w:footerReference w:type="default" r:id="rId119"/>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177F1F">
          <w:rPr>
            <w:rStyle w:val="Hipervnculo"/>
            <w:rFonts w:ascii="Times New Roman" w:hAnsi="Times New Roman" w:cs="Times New Roman"/>
            <w:noProof/>
          </w:rPr>
          <w:t>2.</w:t>
        </w:r>
        <w:r w:rsidRPr="00177F1F">
          <w:rPr>
            <w:rFonts w:ascii="Times New Roman" w:hAnsi="Times New Roman" w:cs="Times New Roman"/>
            <w:noProof/>
          </w:rPr>
          <w:tab/>
        </w:r>
        <w:r w:rsidRPr="00177F1F">
          <w:rPr>
            <w:rStyle w:val="Hipervnculo"/>
            <w:rFonts w:ascii="Times New Roman" w:hAnsi="Times New Roman" w:cs="Times New Roman"/>
            <w:noProof/>
          </w:rPr>
          <w:t>Solicitud de Cambio</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6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177F1F">
          <w:rPr>
            <w:rStyle w:val="Hipervnculo"/>
            <w:rFonts w:ascii="Times New Roman" w:hAnsi="Times New Roman" w:cs="Times New Roman"/>
            <w:noProof/>
          </w:rPr>
          <w:t>3.</w:t>
        </w:r>
        <w:r w:rsidRPr="00177F1F">
          <w:rPr>
            <w:rFonts w:ascii="Times New Roman" w:hAnsi="Times New Roman" w:cs="Times New Roman"/>
            <w:noProof/>
          </w:rPr>
          <w:tab/>
        </w:r>
        <w:r w:rsidRPr="00177F1F">
          <w:rPr>
            <w:rStyle w:val="Hipervnculo"/>
            <w:rFonts w:ascii="Times New Roman" w:hAnsi="Times New Roman" w:cs="Times New Roman"/>
            <w:noProof/>
          </w:rPr>
          <w:t>Aprobación</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7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3</w:t>
        </w:r>
        <w:r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lastRenderedPageBreak/>
        <w:t>Información General</w:t>
      </w:r>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proofErr w:type="gramStart"/>
            <w:r w:rsidRPr="00177F1F">
              <w:rPr>
                <w:rFonts w:ascii="Times New Roman" w:hAnsi="Times New Roman"/>
                <w:sz w:val="22"/>
              </w:rPr>
              <w:t>posee</w:t>
            </w:r>
            <w:proofErr w:type="gramEnd"/>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20"/>
          <w:footerReference w:type="default" r:id="rId121"/>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717F95">
          <w:rPr>
            <w:rStyle w:val="Hipervnculo"/>
            <w:rFonts w:ascii="Times New Roman" w:hAnsi="Times New Roman" w:cs="Times New Roman"/>
            <w:noProof/>
          </w:rPr>
          <w:t>2.</w:t>
        </w:r>
        <w:r w:rsidRPr="00717F95">
          <w:rPr>
            <w:rFonts w:ascii="Times New Roman" w:hAnsi="Times New Roman" w:cs="Times New Roman"/>
            <w:noProof/>
          </w:rPr>
          <w:tab/>
        </w:r>
        <w:r w:rsidRPr="00717F95">
          <w:rPr>
            <w:rStyle w:val="Hipervnculo"/>
            <w:rFonts w:ascii="Times New Roman" w:hAnsi="Times New Roman" w:cs="Times New Roman"/>
            <w:noProof/>
          </w:rPr>
          <w:t>Solicitud de Cambio</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6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717F95">
          <w:rPr>
            <w:rStyle w:val="Hipervnculo"/>
            <w:rFonts w:ascii="Times New Roman" w:hAnsi="Times New Roman" w:cs="Times New Roman"/>
            <w:noProof/>
          </w:rPr>
          <w:t>3.</w:t>
        </w:r>
        <w:r w:rsidRPr="00717F95">
          <w:rPr>
            <w:rFonts w:ascii="Times New Roman" w:hAnsi="Times New Roman" w:cs="Times New Roman"/>
            <w:noProof/>
          </w:rPr>
          <w:tab/>
        </w:r>
        <w:r w:rsidRPr="00717F95">
          <w:rPr>
            <w:rStyle w:val="Hipervnculo"/>
            <w:rFonts w:ascii="Times New Roman" w:hAnsi="Times New Roman" w:cs="Times New Roman"/>
            <w:noProof/>
          </w:rPr>
          <w:t>Aprobación</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7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3</w:t>
        </w:r>
        <w:r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22"/>
          <w:footerReference w:type="default" r:id="rId123"/>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24"/>
          <w:footerReference w:type="default" r:id="rId125"/>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Pr="00840DE4">
          <w:rPr>
            <w:rStyle w:val="Hipervnculo"/>
            <w:rFonts w:ascii="Times New Roman" w:hAnsi="Times New Roman" w:cs="Times New Roman"/>
            <w:noProof/>
          </w:rPr>
          <w:t>2.</w:t>
        </w:r>
        <w:r w:rsidRPr="00840DE4">
          <w:rPr>
            <w:rFonts w:ascii="Times New Roman" w:hAnsi="Times New Roman" w:cs="Times New Roman"/>
            <w:noProof/>
          </w:rPr>
          <w:tab/>
        </w:r>
        <w:r w:rsidRPr="00840DE4">
          <w:rPr>
            <w:rStyle w:val="Hipervnculo"/>
            <w:rFonts w:ascii="Times New Roman" w:hAnsi="Times New Roman" w:cs="Times New Roman"/>
            <w:noProof/>
          </w:rPr>
          <w:t>Solicitud de Cambio</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6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Pr="00840DE4">
          <w:rPr>
            <w:rStyle w:val="Hipervnculo"/>
            <w:rFonts w:ascii="Times New Roman" w:hAnsi="Times New Roman" w:cs="Times New Roman"/>
            <w:noProof/>
          </w:rPr>
          <w:t>3.</w:t>
        </w:r>
        <w:r w:rsidRPr="00840DE4">
          <w:rPr>
            <w:rFonts w:ascii="Times New Roman" w:hAnsi="Times New Roman" w:cs="Times New Roman"/>
            <w:noProof/>
          </w:rPr>
          <w:tab/>
        </w:r>
        <w:r w:rsidRPr="00840DE4">
          <w:rPr>
            <w:rStyle w:val="Hipervnculo"/>
            <w:rFonts w:ascii="Times New Roman" w:hAnsi="Times New Roman" w:cs="Times New Roman"/>
            <w:noProof/>
          </w:rPr>
          <w:t>Aprobación</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7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3</w:t>
        </w:r>
        <w:r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26"/>
          <w:footerReference w:type="default" r:id="rId127"/>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28"/>
          <w:footerReference w:type="default" r:id="rId129"/>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795956" w:rsidP="00795956">
      <w:pPr>
        <w:pStyle w:val="Ttulo2"/>
        <w:jc w:val="center"/>
        <w:rPr>
          <w:b w:val="0"/>
          <w:lang w:val="es-PE"/>
        </w:rPr>
      </w:pPr>
      <w:r>
        <w:t>ANEXO 7</w:t>
      </w:r>
      <w:r w:rsidRPr="00F02431">
        <w:t xml:space="preserve">: </w:t>
      </w:r>
      <w:r>
        <w:rPr>
          <w:b w:val="0"/>
        </w:rPr>
        <w:t>Riesgos</w:t>
      </w:r>
    </w:p>
    <w:p w:rsidR="00795956" w:rsidRPr="007B3338" w:rsidRDefault="00795956" w:rsidP="007B3338"/>
    <w:p w:rsidR="00D20556" w:rsidRDefault="00D20556" w:rsidP="00A51209">
      <w:pPr>
        <w:jc w:val="center"/>
        <w:rPr>
          <w:lang w:val="es-PE"/>
        </w:rPr>
        <w:sectPr w:rsidR="00D20556" w:rsidSect="00860602">
          <w:headerReference w:type="default" r:id="rId131"/>
          <w:footerReference w:type="default" r:id="rId132"/>
          <w:pgSz w:w="11906" w:h="16838"/>
          <w:pgMar w:top="1418" w:right="1701" w:bottom="1418" w:left="1701" w:header="709" w:footer="709" w:gutter="0"/>
          <w:cols w:space="708"/>
          <w:docGrid w:linePitch="360"/>
        </w:sectPr>
      </w:pPr>
    </w:p>
    <w:p w:rsidR="007B333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7B3338" w:rsidSect="00D20556">
      <w:pgSz w:w="16838" w:h="11906" w:orient="landscape"/>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65C" w:rsidRDefault="0021265C" w:rsidP="00340305">
      <w:r>
        <w:separator/>
      </w:r>
    </w:p>
  </w:endnote>
  <w:endnote w:type="continuationSeparator" w:id="0">
    <w:p w:rsidR="0021265C" w:rsidRDefault="0021265C"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rPr>
        <w:b/>
        <w:bCs/>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Default="005D6E09">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01695" w:rsidRDefault="00D20556">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81DCC">
      <w:rPr>
        <w:b/>
        <w:noProof/>
        <w:sz w:val="18"/>
        <w:szCs w:val="18"/>
      </w:rPr>
      <w:t>13</w:t>
    </w:r>
    <w:r w:rsidRPr="00201695">
      <w:rPr>
        <w:b/>
        <w:sz w:val="18"/>
        <w:szCs w:val="18"/>
      </w:rPr>
      <w:fldChar w:fldCharType="end"/>
    </w:r>
  </w:p>
  <w:p w:rsidR="00D20556" w:rsidRPr="00201695" w:rsidRDefault="00D20556" w:rsidP="0083013A">
    <w:pPr>
      <w:pStyle w:val="Piedepgina"/>
      <w:jc w:val="cen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01D8" w:rsidRPr="00FE4843" w:rsidRDefault="00BB01D8">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381DCC">
      <w:rPr>
        <w:rStyle w:val="Nmerodepgina"/>
        <w:rFonts w:ascii="Times New Roman" w:hAnsi="Times New Roman" w:cs="Times New Roman"/>
        <w:b/>
        <w:noProof/>
        <w:sz w:val="20"/>
        <w:szCs w:val="20"/>
      </w:rPr>
      <w:t>12</w:t>
    </w:r>
    <w:r w:rsidRPr="00FE4843">
      <w:rPr>
        <w:rStyle w:val="Nmerodepgina"/>
        <w:rFonts w:ascii="Times New Roman" w:hAnsi="Times New Roman" w:cs="Times New Roman"/>
        <w:b/>
        <w:sz w:val="20"/>
        <w:szCs w:val="20"/>
      </w:rPr>
      <w:fldChar w:fldCharType="end"/>
    </w:r>
  </w:p>
  <w:p w:rsidR="00BB01D8" w:rsidRDefault="00BB01D8">
    <w:pPr>
      <w:pStyle w:val="Piedepgina"/>
      <w:rPr>
        <w:b/>
        <w:bC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D20556" w:rsidRPr="00FE4843" w:rsidRDefault="00D20556">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381DCC">
          <w:rPr>
            <w:b/>
            <w:noProof/>
            <w:sz w:val="20"/>
            <w:szCs w:val="20"/>
          </w:rPr>
          <w:t>14</w:t>
        </w:r>
        <w:r w:rsidRPr="00FE4843">
          <w:rPr>
            <w:b/>
            <w:sz w:val="20"/>
            <w:szCs w:val="20"/>
          </w:rPr>
          <w:fldChar w:fldCharType="end"/>
        </w:r>
      </w:p>
    </w:sdtContent>
  </w:sdt>
  <w:p w:rsidR="00D20556" w:rsidRDefault="00D2055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Default="005D6E09">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Pr="00201695" w:rsidRDefault="005D6E09">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81DCC">
      <w:rPr>
        <w:b/>
        <w:noProof/>
        <w:sz w:val="18"/>
        <w:szCs w:val="18"/>
      </w:rPr>
      <w:t>8</w:t>
    </w:r>
    <w:r w:rsidRPr="00201695">
      <w:rPr>
        <w:b/>
        <w:sz w:val="18"/>
        <w:szCs w:val="18"/>
      </w:rPr>
      <w:fldChar w:fldCharType="end"/>
    </w:r>
  </w:p>
  <w:p w:rsidR="005D6E09" w:rsidRPr="00201695" w:rsidRDefault="005D6E09"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5D6E09" w:rsidRDefault="005D6E09">
        <w:pPr>
          <w:pStyle w:val="Piedepgina"/>
          <w:jc w:val="center"/>
        </w:pPr>
        <w:r w:rsidRPr="005D6E09">
          <w:rPr>
            <w:b/>
          </w:rPr>
          <w:fldChar w:fldCharType="begin"/>
        </w:r>
        <w:r w:rsidRPr="005D6E09">
          <w:rPr>
            <w:b/>
          </w:rPr>
          <w:instrText>PAGE   \* MERGEFORMAT</w:instrText>
        </w:r>
        <w:r w:rsidRPr="005D6E09">
          <w:rPr>
            <w:b/>
          </w:rPr>
          <w:fldChar w:fldCharType="separate"/>
        </w:r>
        <w:r w:rsidR="00381DCC">
          <w:rPr>
            <w:b/>
            <w:noProof/>
          </w:rPr>
          <w:t>12</w:t>
        </w:r>
        <w:r w:rsidRPr="005D6E09">
          <w:rPr>
            <w:b/>
          </w:rPr>
          <w:fldChar w:fldCharType="end"/>
        </w:r>
      </w:p>
    </w:sdtContent>
  </w:sdt>
  <w:p w:rsidR="005D6E09" w:rsidRPr="005D6E09" w:rsidRDefault="005D6E09">
    <w:pPr>
      <w:pStyle w:val="Piedepgina"/>
      <w:rPr>
        <w:lang w:val="es-P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65C" w:rsidRDefault="0021265C" w:rsidP="00340305">
      <w:r>
        <w:separator/>
      </w:r>
    </w:p>
  </w:footnote>
  <w:footnote w:type="continuationSeparator" w:id="0">
    <w:p w:rsidR="0021265C" w:rsidRDefault="0021265C" w:rsidP="00340305">
      <w:r>
        <w:continuationSeparator/>
      </w:r>
    </w:p>
  </w:footnote>
  <w:footnote w:id="1">
    <w:p w:rsidR="00D20556" w:rsidRPr="00CC39F5" w:rsidRDefault="00D20556" w:rsidP="009702B3">
      <w:pPr>
        <w:pStyle w:val="Textonotapie"/>
        <w:jc w:val="both"/>
        <w:rPr>
          <w:lang w:val="es-PE"/>
        </w:rPr>
      </w:pPr>
      <w:r w:rsidRPr="00CC39F5">
        <w:rPr>
          <w:rStyle w:val="Refdenotaalpie"/>
        </w:rPr>
        <w:footnoteRef/>
      </w:r>
      <w:r w:rsidRPr="00CC39F5">
        <w:t xml:space="preserve"> Cfr. Fe y Alegría Perú 2011</w:t>
      </w:r>
    </w:p>
  </w:footnote>
  <w:footnote w:id="2">
    <w:p w:rsidR="00D20556" w:rsidRPr="00CC39F5" w:rsidRDefault="00D20556" w:rsidP="009702B3">
      <w:pPr>
        <w:pStyle w:val="Textonotapie"/>
        <w:jc w:val="both"/>
        <w:rPr>
          <w:lang w:val="es-PE"/>
        </w:rPr>
      </w:pPr>
      <w:r w:rsidRPr="00CC39F5">
        <w:rPr>
          <w:rStyle w:val="Refdenotaalpie"/>
        </w:rPr>
        <w:footnoteRef/>
      </w:r>
      <w:r w:rsidRPr="00CC39F5">
        <w:t xml:space="preserve"> Cfr. Fe y Alegría Perú 2011</w:t>
      </w:r>
    </w:p>
  </w:footnote>
  <w:footnote w:id="3">
    <w:p w:rsidR="00D20556" w:rsidRPr="00CC39F5" w:rsidRDefault="00D20556" w:rsidP="009702B3">
      <w:pPr>
        <w:pStyle w:val="Textonotapie"/>
        <w:jc w:val="both"/>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D20556" w:rsidRPr="00CC39F5" w:rsidRDefault="00D20556" w:rsidP="009702B3">
      <w:pPr>
        <w:pStyle w:val="Textonotapie"/>
        <w:jc w:val="both"/>
        <w:rPr>
          <w:lang w:val="es-PE"/>
        </w:rPr>
      </w:pPr>
      <w:r w:rsidRPr="00CC39F5">
        <w:rPr>
          <w:rStyle w:val="Refdenotaalpie"/>
        </w:rPr>
        <w:footnoteRef/>
      </w:r>
      <w:r w:rsidRPr="00CC39F5">
        <w:t xml:space="preserve"> Cfr. Fe y Alegría Perú 2011</w:t>
      </w:r>
    </w:p>
  </w:footnote>
  <w:footnote w:id="5">
    <w:p w:rsidR="00D20556" w:rsidRPr="00CC39F5" w:rsidRDefault="00D20556" w:rsidP="009702B3">
      <w:pPr>
        <w:pStyle w:val="Textonotapie"/>
        <w:jc w:val="both"/>
        <w:rPr>
          <w:lang w:val="es-PE"/>
        </w:rPr>
      </w:pPr>
      <w:r w:rsidRPr="00CC39F5">
        <w:rPr>
          <w:rStyle w:val="Refdenotaalpie"/>
        </w:rPr>
        <w:footnoteRef/>
      </w:r>
      <w:r w:rsidRPr="00CC39F5">
        <w:t xml:space="preserve"> Cfr. Fe y Alegría Perú 2010a</w:t>
      </w:r>
    </w:p>
  </w:footnote>
  <w:footnote w:id="6">
    <w:p w:rsidR="00D20556" w:rsidRPr="00CC39F5" w:rsidRDefault="00D20556" w:rsidP="009702B3">
      <w:pPr>
        <w:pStyle w:val="Textonotapie"/>
        <w:jc w:val="both"/>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D20556" w:rsidRPr="00CC39F5" w:rsidRDefault="00D20556" w:rsidP="009702B3">
      <w:pPr>
        <w:pStyle w:val="Textonotapie"/>
        <w:jc w:val="both"/>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D20556" w:rsidRPr="00CC39F5" w:rsidRDefault="00D20556" w:rsidP="009702B3">
      <w:pPr>
        <w:pStyle w:val="Textonotapie"/>
        <w:jc w:val="both"/>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D20556" w:rsidRPr="00CC39F5" w:rsidRDefault="00D20556" w:rsidP="009702B3">
      <w:pPr>
        <w:pStyle w:val="Textonotapie"/>
        <w:jc w:val="both"/>
        <w:rPr>
          <w:lang w:val="es-PE"/>
        </w:rPr>
      </w:pPr>
      <w:r w:rsidRPr="00CC39F5">
        <w:rPr>
          <w:rStyle w:val="Refdenotaalpie"/>
        </w:rPr>
        <w:footnoteRef/>
      </w:r>
      <w:r w:rsidRPr="00CC39F5">
        <w:t xml:space="preserve"> Cfr. Fe y Alegría Perú 2010a</w:t>
      </w:r>
    </w:p>
  </w:footnote>
  <w:footnote w:id="10">
    <w:p w:rsidR="00D20556" w:rsidRPr="00565DD7" w:rsidRDefault="00D2055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D20556" w:rsidRPr="00565DD7" w:rsidRDefault="00D2055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D20556" w:rsidRPr="00EE69D2" w:rsidRDefault="00D2055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D20556" w:rsidRPr="00565DD7" w:rsidRDefault="00D20556"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D20556" w:rsidRPr="00EE69D2" w:rsidRDefault="00D20556"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D20556" w:rsidRPr="003E23F8" w:rsidRDefault="00D20556">
      <w:pPr>
        <w:pStyle w:val="Textonotapie"/>
      </w:pPr>
      <w:r w:rsidRPr="003E23F8">
        <w:rPr>
          <w:rStyle w:val="Refdenotaalpie"/>
        </w:rPr>
        <w:footnoteRef/>
      </w:r>
      <w:r w:rsidRPr="003E23F8">
        <w:t xml:space="preserve"> Cfr. </w:t>
      </w:r>
      <w:r w:rsidRPr="003E23F8">
        <w:rPr>
          <w:lang w:val="es-PE"/>
        </w:rPr>
        <w:t>PMI 2004</w:t>
      </w:r>
    </w:p>
  </w:footnote>
  <w:footnote w:id="16">
    <w:p w:rsidR="00D20556" w:rsidRPr="00436AAC" w:rsidRDefault="00D20556">
      <w:pPr>
        <w:pStyle w:val="Textonotapie"/>
      </w:pPr>
      <w:r>
        <w:rPr>
          <w:rStyle w:val="Refdenotaalpie"/>
        </w:rPr>
        <w:footnoteRef/>
      </w:r>
      <w:r>
        <w:t xml:space="preserve"> </w:t>
      </w:r>
      <w:r w:rsidRPr="003E23F8">
        <w:t xml:space="preserve">Cfr. </w:t>
      </w:r>
      <w:r w:rsidRPr="003E23F8">
        <w:rPr>
          <w:lang w:val="es-PE"/>
        </w:rPr>
        <w:t>PMI 2004</w:t>
      </w:r>
    </w:p>
  </w:footnote>
  <w:footnote w:id="17">
    <w:p w:rsidR="00D20556" w:rsidRPr="003D338E" w:rsidRDefault="00D20556">
      <w:pPr>
        <w:pStyle w:val="Textonotapie"/>
      </w:pPr>
      <w:r>
        <w:rPr>
          <w:rStyle w:val="Refdenotaalpie"/>
        </w:rPr>
        <w:footnoteRef/>
      </w:r>
      <w:r>
        <w:t xml:space="preserve"> </w:t>
      </w:r>
      <w:r w:rsidRPr="003E23F8">
        <w:t xml:space="preserve">Cfr. </w:t>
      </w:r>
      <w:r w:rsidRPr="003E23F8">
        <w:rPr>
          <w:lang w:val="es-PE"/>
        </w:rPr>
        <w:t>PMI 2004</w:t>
      </w:r>
    </w:p>
  </w:footnote>
  <w:footnote w:id="18">
    <w:p w:rsidR="00D20556" w:rsidRPr="00201695" w:rsidRDefault="00D20556" w:rsidP="0083013A">
      <w:pPr>
        <w:pStyle w:val="Textonotapie"/>
      </w:pPr>
      <w:r w:rsidRPr="00201695">
        <w:rPr>
          <w:rStyle w:val="Refdenotaalpie"/>
        </w:rPr>
        <w:footnoteRef/>
      </w:r>
      <w:r w:rsidRPr="00201695">
        <w:t>Cfr. Fe y Alegría PERÚ 2010</w:t>
      </w:r>
    </w:p>
  </w:footnote>
  <w:footnote w:id="19">
    <w:p w:rsidR="00D20556" w:rsidRPr="0083013A" w:rsidRDefault="00D20556"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874F85" w:rsidRDefault="00D20556">
    <w:pPr>
      <w:pStyle w:val="Encabezado"/>
      <w:rPr>
        <w:rFonts w:ascii="Calibri" w:hAnsi="Calibri" w:cs="Calibri"/>
        <w:b/>
        <w:bCs/>
        <w:sz w:val="20"/>
        <w:szCs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5D6E09" w:rsidRPr="00352F3A">
      <w:trPr>
        <w:jc w:val="center"/>
      </w:trPr>
      <w:tc>
        <w:tcPr>
          <w:tcW w:w="2802" w:type="dxa"/>
          <w:vAlign w:val="center"/>
        </w:tcPr>
        <w:p w:rsidR="005D6E09" w:rsidRPr="00352F3A" w:rsidRDefault="005D6E09" w:rsidP="002E2CC7">
          <w:pPr>
            <w:pStyle w:val="Encabezado"/>
          </w:pPr>
          <w:r w:rsidRPr="00352F3A">
            <w:rPr>
              <w:b/>
              <w:bCs/>
            </w:rPr>
            <w:t xml:space="preserve">Plan de Proyecto v3.0  </w:t>
          </w:r>
        </w:p>
      </w:tc>
      <w:tc>
        <w:tcPr>
          <w:tcW w:w="6747" w:type="dxa"/>
          <w:vAlign w:val="center"/>
        </w:tcPr>
        <w:p w:rsidR="005D6E09" w:rsidRPr="00352F3A" w:rsidRDefault="005D6E09" w:rsidP="00D54898">
          <w:pPr>
            <w:pStyle w:val="Encabezado"/>
            <w:jc w:val="right"/>
          </w:pPr>
          <w:r w:rsidRPr="00352F3A">
            <w:t>Arquitectura de Negocios de la Oficina Central de Fe y Alegría Perú</w:t>
          </w:r>
        </w:p>
      </w:tc>
    </w:tr>
  </w:tbl>
  <w:p w:rsidR="005D6E09" w:rsidRDefault="005D6E09">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Default="005D6E09">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977841" w:rsidRDefault="00D20556" w:rsidP="002F5FF5">
    <w:pPr>
      <w:pStyle w:val="Encabezado"/>
      <w:pBdr>
        <w:bottom w:val="single" w:sz="4" w:space="1" w:color="auto"/>
      </w:pBdr>
      <w:rPr>
        <w:iCs/>
      </w:rPr>
    </w:pPr>
    <w:r w:rsidRPr="00977841">
      <w:rPr>
        <w:iCs/>
        <w:noProof/>
        <w:lang w:eastAsia="es-PE"/>
      </w:rPr>
      <w:drawing>
        <wp:anchor distT="0" distB="0" distL="114300" distR="114300" simplePos="0" relativeHeight="251660288" behindDoc="0" locked="0" layoutInCell="1" allowOverlap="1" wp14:anchorId="53D97227" wp14:editId="57FD1CD4">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eastAsia="es-PE"/>
      </w:rPr>
      <w:drawing>
        <wp:anchor distT="0" distB="0" distL="114300" distR="114300" simplePos="0" relativeHeight="251659264" behindDoc="0" locked="0" layoutInCell="1" allowOverlap="1" wp14:anchorId="2447E8FA" wp14:editId="75C1913D">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977841" w:rsidRDefault="00D20556" w:rsidP="002F5FF5">
    <w:pPr>
      <w:pStyle w:val="Encabezado"/>
      <w:pBdr>
        <w:bottom w:val="single" w:sz="4" w:space="1" w:color="auto"/>
      </w:pBdr>
      <w:jc w:val="both"/>
      <w:rPr>
        <w:b/>
        <w:iCs/>
      </w:rPr>
    </w:pPr>
    <w:r w:rsidRPr="00977841">
      <w:rPr>
        <w:b/>
        <w:iCs/>
      </w:rPr>
      <w:t xml:space="preserve">CONTROL DE CAMBIOS N°1: </w:t>
    </w:r>
  </w:p>
  <w:p w:rsidR="00D20556" w:rsidRPr="00977841" w:rsidRDefault="00D20556"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D20556" w:rsidRDefault="00D20556">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F5FF5" w:rsidRDefault="00D20556" w:rsidP="002F5FF5">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31274F" w:rsidRDefault="00D20556" w:rsidP="002F5FF5">
    <w:pPr>
      <w:pStyle w:val="Encabezado"/>
      <w:pBdr>
        <w:bottom w:val="single" w:sz="4" w:space="1" w:color="auto"/>
      </w:pBdr>
      <w:rPr>
        <w:iCs/>
      </w:rPr>
    </w:pPr>
    <w:r w:rsidRPr="0031274F">
      <w:rPr>
        <w:iCs/>
        <w:noProof/>
        <w:lang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31274F" w:rsidRDefault="00D20556" w:rsidP="002F5FF5">
    <w:pPr>
      <w:pStyle w:val="Encabezado"/>
      <w:pBdr>
        <w:bottom w:val="single" w:sz="4" w:space="1" w:color="auto"/>
      </w:pBdr>
      <w:jc w:val="both"/>
      <w:rPr>
        <w:b/>
        <w:iCs/>
      </w:rPr>
    </w:pPr>
    <w:r w:rsidRPr="0031274F">
      <w:rPr>
        <w:b/>
        <w:iCs/>
      </w:rPr>
      <w:t xml:space="preserve">CONTROL DE CAMBIOS N°2: </w:t>
    </w:r>
  </w:p>
  <w:p w:rsidR="00D20556" w:rsidRPr="0031274F" w:rsidRDefault="00D20556"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D20556" w:rsidRPr="002F5FF5" w:rsidRDefault="00D20556" w:rsidP="002F5FF5">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F5FF5" w:rsidRDefault="00D20556" w:rsidP="002F5FF5">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FD0189" w:rsidRDefault="00D20556" w:rsidP="00D20556">
    <w:pPr>
      <w:pStyle w:val="Encabezado"/>
      <w:pBdr>
        <w:bottom w:val="single" w:sz="4" w:space="1" w:color="auto"/>
      </w:pBdr>
      <w:rPr>
        <w:iCs/>
      </w:rPr>
    </w:pPr>
    <w:r w:rsidRPr="00FD0189">
      <w:rPr>
        <w:iCs/>
        <w:noProof/>
        <w:lang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FD0189" w:rsidRDefault="00D20556" w:rsidP="00D20556">
    <w:pPr>
      <w:pStyle w:val="Encabezado"/>
      <w:pBdr>
        <w:bottom w:val="single" w:sz="4" w:space="1" w:color="auto"/>
      </w:pBdr>
      <w:jc w:val="both"/>
      <w:rPr>
        <w:b/>
        <w:iCs/>
      </w:rPr>
    </w:pPr>
    <w:r w:rsidRPr="00FD0189">
      <w:rPr>
        <w:b/>
        <w:iCs/>
      </w:rPr>
      <w:t xml:space="preserve">CONTROL DE CAMBIOS N°3: </w:t>
    </w:r>
  </w:p>
  <w:p w:rsidR="00D20556" w:rsidRPr="00FD0189" w:rsidRDefault="00D20556"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D20556" w:rsidRPr="002F5FF5" w:rsidRDefault="00D20556" w:rsidP="002F5FF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FD0189" w:rsidRDefault="00D20556" w:rsidP="002F5FF5">
    <w:pPr>
      <w:pStyle w:val="Encabezado"/>
      <w:pBdr>
        <w:bottom w:val="single" w:sz="4" w:space="1" w:color="auto"/>
      </w:pBdr>
      <w:rPr>
        <w:iCs/>
      </w:rPr>
    </w:pPr>
    <w:r w:rsidRPr="00FD0189">
      <w:rPr>
        <w:iCs/>
        <w:noProof/>
        <w:lang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FD0189" w:rsidRDefault="00D20556" w:rsidP="002F5FF5">
    <w:pPr>
      <w:pStyle w:val="Encabezado"/>
      <w:pBdr>
        <w:bottom w:val="single" w:sz="4" w:space="1" w:color="auto"/>
      </w:pBdr>
      <w:jc w:val="both"/>
      <w:rPr>
        <w:b/>
        <w:iCs/>
      </w:rPr>
    </w:pPr>
    <w:r w:rsidRPr="00FD0189">
      <w:rPr>
        <w:b/>
        <w:iCs/>
      </w:rPr>
      <w:t xml:space="preserve">CONTROL DE CAMBIOS N°3: </w:t>
    </w:r>
  </w:p>
  <w:p w:rsidR="00D20556" w:rsidRPr="00FD0189" w:rsidRDefault="00D20556"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D20556" w:rsidRPr="002F5FF5" w:rsidRDefault="00D20556" w:rsidP="002F5FF5">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F5FF5" w:rsidRDefault="00D20556" w:rsidP="002F5FF5">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177F1F" w:rsidRDefault="00D20556" w:rsidP="00D20556">
    <w:pPr>
      <w:pStyle w:val="Encabezado"/>
      <w:pBdr>
        <w:bottom w:val="single" w:sz="4" w:space="1" w:color="auto"/>
      </w:pBdr>
      <w:rPr>
        <w:iCs/>
      </w:rPr>
    </w:pPr>
    <w:r w:rsidRPr="00177F1F">
      <w:rPr>
        <w:iCs/>
        <w:noProof/>
        <w:lang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177F1F" w:rsidRDefault="00D20556" w:rsidP="00D20556">
    <w:pPr>
      <w:pStyle w:val="Encabezado"/>
      <w:pBdr>
        <w:bottom w:val="single" w:sz="4" w:space="1" w:color="auto"/>
      </w:pBdr>
      <w:jc w:val="both"/>
      <w:rPr>
        <w:b/>
        <w:iCs/>
      </w:rPr>
    </w:pPr>
    <w:r w:rsidRPr="00177F1F">
      <w:rPr>
        <w:b/>
        <w:iCs/>
      </w:rPr>
      <w:t xml:space="preserve">CONTROL DE CAMBIOS N°4: </w:t>
    </w:r>
  </w:p>
  <w:p w:rsidR="00D20556" w:rsidRPr="00177F1F" w:rsidRDefault="00D20556"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D20556" w:rsidRPr="002F5FF5" w:rsidRDefault="00D20556" w:rsidP="002F5FF5">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717F95" w:rsidRDefault="00D20556" w:rsidP="00D20556">
    <w:pPr>
      <w:pStyle w:val="Encabezado"/>
      <w:pBdr>
        <w:bottom w:val="single" w:sz="4" w:space="1" w:color="auto"/>
      </w:pBdr>
      <w:rPr>
        <w:iCs/>
      </w:rPr>
    </w:pPr>
    <w:r w:rsidRPr="00717F95">
      <w:rPr>
        <w:iCs/>
        <w:noProof/>
        <w:lang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717F95" w:rsidRDefault="00D20556" w:rsidP="00D20556">
    <w:pPr>
      <w:pStyle w:val="Encabezado"/>
      <w:pBdr>
        <w:bottom w:val="single" w:sz="4" w:space="1" w:color="auto"/>
      </w:pBdr>
      <w:jc w:val="both"/>
      <w:rPr>
        <w:b/>
        <w:iCs/>
      </w:rPr>
    </w:pPr>
    <w:r w:rsidRPr="00717F95">
      <w:rPr>
        <w:b/>
        <w:iCs/>
      </w:rPr>
      <w:t xml:space="preserve">CONTROL DE CAMBIOS N°5: </w:t>
    </w:r>
  </w:p>
  <w:p w:rsidR="00D20556" w:rsidRPr="00717F95" w:rsidRDefault="00D20556"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D20556" w:rsidRPr="002F5FF5" w:rsidRDefault="00D20556" w:rsidP="002F5FF5">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F5FF5" w:rsidRDefault="00D20556" w:rsidP="002F5FF5">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840DE4" w:rsidRDefault="00D20556" w:rsidP="00D20556">
    <w:pPr>
      <w:pStyle w:val="Encabezado"/>
      <w:pBdr>
        <w:bottom w:val="single" w:sz="4" w:space="1" w:color="auto"/>
      </w:pBdr>
      <w:rPr>
        <w:iCs/>
      </w:rPr>
    </w:pPr>
    <w:r w:rsidRPr="00840DE4">
      <w:rPr>
        <w:iCs/>
        <w:noProof/>
        <w:lang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0556" w:rsidRPr="00840DE4" w:rsidRDefault="00D20556" w:rsidP="00D20556">
    <w:pPr>
      <w:pStyle w:val="Encabezado"/>
      <w:pBdr>
        <w:bottom w:val="single" w:sz="4" w:space="1" w:color="auto"/>
      </w:pBdr>
      <w:jc w:val="both"/>
      <w:rPr>
        <w:b/>
        <w:iCs/>
      </w:rPr>
    </w:pPr>
    <w:r w:rsidRPr="00840DE4">
      <w:rPr>
        <w:b/>
        <w:iCs/>
      </w:rPr>
      <w:t xml:space="preserve">CONTROL DE CAMBIOS N°6: </w:t>
    </w:r>
  </w:p>
  <w:p w:rsidR="00D20556" w:rsidRPr="00840DE4" w:rsidRDefault="00D20556"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D20556" w:rsidRPr="002F5FF5" w:rsidRDefault="00D20556" w:rsidP="002F5FF5">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Pr="002F5FF5" w:rsidRDefault="00D20556" w:rsidP="002F5FF5">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BB01D8" w:rsidRPr="00201695">
      <w:trPr>
        <w:jc w:val="center"/>
      </w:trPr>
      <w:tc>
        <w:tcPr>
          <w:tcW w:w="4223" w:type="dxa"/>
          <w:vAlign w:val="center"/>
        </w:tcPr>
        <w:p w:rsidR="00BB01D8" w:rsidRPr="00201695" w:rsidRDefault="00BB01D8"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BB01D8" w:rsidRPr="00201695" w:rsidRDefault="00BB01D8" w:rsidP="0083013A">
          <w:pPr>
            <w:pStyle w:val="Encabezado"/>
            <w:jc w:val="right"/>
            <w:rPr>
              <w:b/>
              <w:bCs/>
              <w:sz w:val="18"/>
              <w:szCs w:val="18"/>
            </w:rPr>
          </w:pPr>
          <w:r w:rsidRPr="00201695">
            <w:rPr>
              <w:b/>
              <w:bCs/>
              <w:sz w:val="18"/>
              <w:szCs w:val="18"/>
            </w:rPr>
            <w:t>ARQUITECTURA DE NEGOCIOS  DE LA OFICINA CENTRAL DE FE Y ALEGRÍA PERÚ</w:t>
          </w:r>
        </w:p>
      </w:tc>
    </w:tr>
  </w:tbl>
  <w:p w:rsidR="00BB01D8" w:rsidRPr="00874F85" w:rsidRDefault="00BB01D8">
    <w:pPr>
      <w:pStyle w:val="Encabezado"/>
      <w:rPr>
        <w:rFonts w:ascii="Calibri" w:hAnsi="Calibri" w:cs="Calibri"/>
        <w:b/>
        <w:bCs/>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56" w:rsidRDefault="00D20556">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Pr="00352F3A" w:rsidRDefault="005D6E09">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E09" w:rsidRDefault="005D6E09">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5D6E09" w:rsidRPr="00352F3A">
      <w:trPr>
        <w:jc w:val="center"/>
      </w:trPr>
      <w:tc>
        <w:tcPr>
          <w:tcW w:w="2802" w:type="dxa"/>
          <w:vAlign w:val="center"/>
        </w:tcPr>
        <w:p w:rsidR="005D6E09" w:rsidRPr="00352F3A" w:rsidRDefault="005D6E09" w:rsidP="002E2CC7">
          <w:pPr>
            <w:pStyle w:val="Encabezado"/>
          </w:pPr>
          <w:r w:rsidRPr="00352F3A">
            <w:rPr>
              <w:b/>
              <w:bCs/>
            </w:rPr>
            <w:t xml:space="preserve">Plan de Proyecto v3.0  </w:t>
          </w:r>
        </w:p>
      </w:tc>
      <w:tc>
        <w:tcPr>
          <w:tcW w:w="6747" w:type="dxa"/>
          <w:vAlign w:val="center"/>
        </w:tcPr>
        <w:p w:rsidR="005D6E09" w:rsidRPr="00352F3A" w:rsidRDefault="005D6E09" w:rsidP="00D54898">
          <w:pPr>
            <w:pStyle w:val="Encabezado"/>
            <w:jc w:val="right"/>
          </w:pPr>
          <w:r w:rsidRPr="00352F3A">
            <w:t>Arquitectura de Negocios de la Oficina Central de Fe y Alegría Perú</w:t>
          </w:r>
        </w:p>
      </w:tc>
    </w:tr>
  </w:tbl>
  <w:p w:rsidR="005D6E09" w:rsidRPr="00352F3A" w:rsidRDefault="005D6E0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7">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0">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5">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5">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6">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0">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1">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9">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0">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1">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4">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85">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6">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89">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1">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2">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4">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95">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6">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8">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9">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0">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0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1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1"/>
  </w:num>
  <w:num w:numId="2">
    <w:abstractNumId w:val="113"/>
  </w:num>
  <w:num w:numId="3">
    <w:abstractNumId w:val="39"/>
  </w:num>
  <w:num w:numId="4">
    <w:abstractNumId w:val="77"/>
  </w:num>
  <w:num w:numId="5">
    <w:abstractNumId w:val="101"/>
  </w:num>
  <w:num w:numId="6">
    <w:abstractNumId w:val="6"/>
  </w:num>
  <w:num w:numId="7">
    <w:abstractNumId w:val="69"/>
  </w:num>
  <w:num w:numId="8">
    <w:abstractNumId w:val="30"/>
  </w:num>
  <w:num w:numId="9">
    <w:abstractNumId w:val="13"/>
  </w:num>
  <w:num w:numId="10">
    <w:abstractNumId w:val="88"/>
  </w:num>
  <w:num w:numId="11">
    <w:abstractNumId w:val="90"/>
  </w:num>
  <w:num w:numId="12">
    <w:abstractNumId w:val="8"/>
  </w:num>
  <w:num w:numId="13">
    <w:abstractNumId w:val="65"/>
  </w:num>
  <w:num w:numId="14">
    <w:abstractNumId w:val="54"/>
  </w:num>
  <w:num w:numId="15">
    <w:abstractNumId w:val="110"/>
  </w:num>
  <w:num w:numId="16">
    <w:abstractNumId w:val="47"/>
  </w:num>
  <w:num w:numId="17">
    <w:abstractNumId w:val="79"/>
  </w:num>
  <w:num w:numId="18">
    <w:abstractNumId w:val="31"/>
  </w:num>
  <w:num w:numId="19">
    <w:abstractNumId w:val="56"/>
  </w:num>
  <w:num w:numId="20">
    <w:abstractNumId w:val="50"/>
  </w:num>
  <w:num w:numId="21">
    <w:abstractNumId w:val="49"/>
  </w:num>
  <w:num w:numId="22">
    <w:abstractNumId w:val="34"/>
  </w:num>
  <w:num w:numId="23">
    <w:abstractNumId w:val="52"/>
  </w:num>
  <w:num w:numId="24">
    <w:abstractNumId w:val="104"/>
  </w:num>
  <w:num w:numId="25">
    <w:abstractNumId w:val="38"/>
  </w:num>
  <w:num w:numId="26">
    <w:abstractNumId w:val="58"/>
  </w:num>
  <w:num w:numId="27">
    <w:abstractNumId w:val="14"/>
  </w:num>
  <w:num w:numId="28">
    <w:abstractNumId w:val="109"/>
  </w:num>
  <w:num w:numId="29">
    <w:abstractNumId w:val="67"/>
  </w:num>
  <w:num w:numId="30">
    <w:abstractNumId w:val="55"/>
  </w:num>
  <w:num w:numId="31">
    <w:abstractNumId w:val="28"/>
  </w:num>
  <w:num w:numId="32">
    <w:abstractNumId w:val="11"/>
  </w:num>
  <w:num w:numId="33">
    <w:abstractNumId w:val="72"/>
  </w:num>
  <w:num w:numId="34">
    <w:abstractNumId w:val="60"/>
  </w:num>
  <w:num w:numId="35">
    <w:abstractNumId w:val="76"/>
  </w:num>
  <w:num w:numId="36">
    <w:abstractNumId w:val="87"/>
  </w:num>
  <w:num w:numId="37">
    <w:abstractNumId w:val="91"/>
  </w:num>
  <w:num w:numId="38">
    <w:abstractNumId w:val="32"/>
  </w:num>
  <w:num w:numId="39">
    <w:abstractNumId w:val="73"/>
  </w:num>
  <w:num w:numId="40">
    <w:abstractNumId w:val="71"/>
  </w:num>
  <w:num w:numId="41">
    <w:abstractNumId w:val="82"/>
  </w:num>
  <w:num w:numId="42">
    <w:abstractNumId w:val="63"/>
  </w:num>
  <w:num w:numId="43">
    <w:abstractNumId w:val="102"/>
  </w:num>
  <w:num w:numId="44">
    <w:abstractNumId w:val="53"/>
  </w:num>
  <w:num w:numId="45">
    <w:abstractNumId w:val="43"/>
  </w:num>
  <w:num w:numId="46">
    <w:abstractNumId w:val="27"/>
  </w:num>
  <w:num w:numId="47">
    <w:abstractNumId w:val="7"/>
  </w:num>
  <w:num w:numId="48">
    <w:abstractNumId w:val="44"/>
  </w:num>
  <w:num w:numId="49">
    <w:abstractNumId w:val="17"/>
  </w:num>
  <w:num w:numId="50">
    <w:abstractNumId w:val="23"/>
  </w:num>
  <w:num w:numId="51">
    <w:abstractNumId w:val="62"/>
  </w:num>
  <w:num w:numId="52">
    <w:abstractNumId w:val="42"/>
  </w:num>
  <w:num w:numId="53">
    <w:abstractNumId w:val="41"/>
  </w:num>
  <w:num w:numId="54">
    <w:abstractNumId w:val="106"/>
  </w:num>
  <w:num w:numId="55">
    <w:abstractNumId w:val="59"/>
  </w:num>
  <w:num w:numId="56">
    <w:abstractNumId w:val="40"/>
  </w:num>
  <w:num w:numId="57">
    <w:abstractNumId w:val="57"/>
  </w:num>
  <w:num w:numId="58">
    <w:abstractNumId w:val="0"/>
  </w:num>
  <w:num w:numId="59">
    <w:abstractNumId w:val="103"/>
  </w:num>
  <w:num w:numId="60">
    <w:abstractNumId w:val="18"/>
  </w:num>
  <w:num w:numId="61">
    <w:abstractNumId w:val="35"/>
  </w:num>
  <w:num w:numId="62">
    <w:abstractNumId w:val="10"/>
  </w:num>
  <w:num w:numId="63">
    <w:abstractNumId w:val="112"/>
  </w:num>
  <w:num w:numId="64">
    <w:abstractNumId w:val="61"/>
  </w:num>
  <w:num w:numId="65">
    <w:abstractNumId w:val="64"/>
  </w:num>
  <w:num w:numId="66">
    <w:abstractNumId w:val="1"/>
  </w:num>
  <w:num w:numId="67">
    <w:abstractNumId w:val="26"/>
  </w:num>
  <w:num w:numId="68">
    <w:abstractNumId w:val="21"/>
  </w:num>
  <w:num w:numId="69">
    <w:abstractNumId w:val="99"/>
  </w:num>
  <w:num w:numId="70">
    <w:abstractNumId w:val="16"/>
  </w:num>
  <w:num w:numId="71">
    <w:abstractNumId w:val="100"/>
  </w:num>
  <w:num w:numId="72">
    <w:abstractNumId w:val="33"/>
  </w:num>
  <w:num w:numId="73">
    <w:abstractNumId w:val="92"/>
  </w:num>
  <w:num w:numId="74">
    <w:abstractNumId w:val="80"/>
  </w:num>
  <w:num w:numId="75">
    <w:abstractNumId w:val="108"/>
  </w:num>
  <w:num w:numId="76">
    <w:abstractNumId w:val="86"/>
  </w:num>
  <w:num w:numId="77">
    <w:abstractNumId w:val="2"/>
  </w:num>
  <w:num w:numId="78">
    <w:abstractNumId w:val="24"/>
  </w:num>
  <w:num w:numId="79">
    <w:abstractNumId w:val="83"/>
  </w:num>
  <w:num w:numId="80">
    <w:abstractNumId w:val="74"/>
  </w:num>
  <w:num w:numId="81">
    <w:abstractNumId w:val="105"/>
  </w:num>
  <w:num w:numId="82">
    <w:abstractNumId w:val="29"/>
  </w:num>
  <w:num w:numId="83">
    <w:abstractNumId w:val="4"/>
  </w:num>
  <w:num w:numId="84">
    <w:abstractNumId w:val="114"/>
  </w:num>
  <w:num w:numId="85">
    <w:abstractNumId w:val="3"/>
  </w:num>
  <w:num w:numId="86">
    <w:abstractNumId w:val="75"/>
  </w:num>
  <w:num w:numId="87">
    <w:abstractNumId w:val="97"/>
  </w:num>
  <w:num w:numId="88">
    <w:abstractNumId w:val="85"/>
  </w:num>
  <w:num w:numId="89">
    <w:abstractNumId w:val="12"/>
  </w:num>
  <w:num w:numId="90">
    <w:abstractNumId w:val="36"/>
  </w:num>
  <w:num w:numId="91">
    <w:abstractNumId w:val="51"/>
  </w:num>
  <w:num w:numId="92">
    <w:abstractNumId w:val="25"/>
  </w:num>
  <w:num w:numId="93">
    <w:abstractNumId w:val="66"/>
  </w:num>
  <w:num w:numId="94">
    <w:abstractNumId w:val="89"/>
  </w:num>
  <w:num w:numId="95">
    <w:abstractNumId w:val="96"/>
  </w:num>
  <w:num w:numId="96">
    <w:abstractNumId w:val="45"/>
  </w:num>
  <w:num w:numId="97">
    <w:abstractNumId w:val="48"/>
  </w:num>
  <w:num w:numId="98">
    <w:abstractNumId w:val="9"/>
  </w:num>
  <w:num w:numId="99">
    <w:abstractNumId w:val="107"/>
  </w:num>
  <w:num w:numId="100">
    <w:abstractNumId w:val="78"/>
  </w:num>
  <w:num w:numId="101">
    <w:abstractNumId w:val="84"/>
  </w:num>
  <w:num w:numId="102">
    <w:abstractNumId w:val="93"/>
  </w:num>
  <w:num w:numId="103">
    <w:abstractNumId w:val="37"/>
  </w:num>
  <w:num w:numId="104">
    <w:abstractNumId w:val="46"/>
  </w:num>
  <w:num w:numId="105">
    <w:abstractNumId w:val="70"/>
  </w:num>
  <w:num w:numId="106">
    <w:abstractNumId w:val="19"/>
  </w:num>
  <w:num w:numId="107">
    <w:abstractNumId w:val="15"/>
  </w:num>
  <w:num w:numId="108">
    <w:abstractNumId w:val="20"/>
  </w:num>
  <w:num w:numId="109">
    <w:abstractNumId w:val="115"/>
  </w:num>
  <w:num w:numId="110">
    <w:abstractNumId w:val="5"/>
  </w:num>
  <w:num w:numId="111">
    <w:abstractNumId w:val="22"/>
  </w:num>
  <w:num w:numId="112">
    <w:abstractNumId w:val="95"/>
  </w:num>
  <w:num w:numId="113">
    <w:abstractNumId w:val="94"/>
  </w:num>
  <w:num w:numId="114">
    <w:abstractNumId w:val="111"/>
  </w:num>
  <w:num w:numId="115">
    <w:abstractNumId w:val="98"/>
  </w:num>
  <w:num w:numId="116">
    <w:abstractNumId w:val="68"/>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441D"/>
    <w:rsid w:val="0003570D"/>
    <w:rsid w:val="00065614"/>
    <w:rsid w:val="00084C5C"/>
    <w:rsid w:val="00085871"/>
    <w:rsid w:val="0009681B"/>
    <w:rsid w:val="000E6D7D"/>
    <w:rsid w:val="001005BF"/>
    <w:rsid w:val="00114FAF"/>
    <w:rsid w:val="00117CE3"/>
    <w:rsid w:val="00117E7B"/>
    <w:rsid w:val="001A7AA5"/>
    <w:rsid w:val="001C0968"/>
    <w:rsid w:val="001C2CDD"/>
    <w:rsid w:val="001D65D2"/>
    <w:rsid w:val="001D70A8"/>
    <w:rsid w:val="001F33D2"/>
    <w:rsid w:val="0021265C"/>
    <w:rsid w:val="00217713"/>
    <w:rsid w:val="00243C80"/>
    <w:rsid w:val="00261A25"/>
    <w:rsid w:val="00296274"/>
    <w:rsid w:val="002B39A7"/>
    <w:rsid w:val="002E4EC4"/>
    <w:rsid w:val="002F5FF5"/>
    <w:rsid w:val="003011EA"/>
    <w:rsid w:val="00340305"/>
    <w:rsid w:val="00381DCC"/>
    <w:rsid w:val="003D338E"/>
    <w:rsid w:val="003D369F"/>
    <w:rsid w:val="003E23F8"/>
    <w:rsid w:val="003F6E0E"/>
    <w:rsid w:val="004029D9"/>
    <w:rsid w:val="0040557C"/>
    <w:rsid w:val="00432FF6"/>
    <w:rsid w:val="00436AAC"/>
    <w:rsid w:val="00461067"/>
    <w:rsid w:val="004E12A1"/>
    <w:rsid w:val="004E40EB"/>
    <w:rsid w:val="00500C22"/>
    <w:rsid w:val="00537879"/>
    <w:rsid w:val="00545D9D"/>
    <w:rsid w:val="0058398B"/>
    <w:rsid w:val="005946ED"/>
    <w:rsid w:val="00595305"/>
    <w:rsid w:val="005B55F2"/>
    <w:rsid w:val="005C23DC"/>
    <w:rsid w:val="005C4B6E"/>
    <w:rsid w:val="005D6E09"/>
    <w:rsid w:val="00610687"/>
    <w:rsid w:val="00623361"/>
    <w:rsid w:val="00631EDD"/>
    <w:rsid w:val="00642807"/>
    <w:rsid w:val="006927E8"/>
    <w:rsid w:val="006A2ABB"/>
    <w:rsid w:val="006D4B90"/>
    <w:rsid w:val="00700932"/>
    <w:rsid w:val="0071099D"/>
    <w:rsid w:val="0073215D"/>
    <w:rsid w:val="0077577F"/>
    <w:rsid w:val="00782431"/>
    <w:rsid w:val="00782F0E"/>
    <w:rsid w:val="0078338B"/>
    <w:rsid w:val="00795956"/>
    <w:rsid w:val="007A5BF1"/>
    <w:rsid w:val="007B3338"/>
    <w:rsid w:val="007C2829"/>
    <w:rsid w:val="007C6328"/>
    <w:rsid w:val="007D3C3A"/>
    <w:rsid w:val="007E25C1"/>
    <w:rsid w:val="00812095"/>
    <w:rsid w:val="008214E8"/>
    <w:rsid w:val="00822B13"/>
    <w:rsid w:val="0083013A"/>
    <w:rsid w:val="008445C7"/>
    <w:rsid w:val="00845AE1"/>
    <w:rsid w:val="008469EF"/>
    <w:rsid w:val="00860602"/>
    <w:rsid w:val="0086192D"/>
    <w:rsid w:val="00883C94"/>
    <w:rsid w:val="00895AC8"/>
    <w:rsid w:val="008B3FBD"/>
    <w:rsid w:val="008C33F6"/>
    <w:rsid w:val="008D49EA"/>
    <w:rsid w:val="00905B78"/>
    <w:rsid w:val="00934451"/>
    <w:rsid w:val="00950CBF"/>
    <w:rsid w:val="00954E71"/>
    <w:rsid w:val="00955EDF"/>
    <w:rsid w:val="00963025"/>
    <w:rsid w:val="009702B3"/>
    <w:rsid w:val="00991F96"/>
    <w:rsid w:val="009B496F"/>
    <w:rsid w:val="009B7EA4"/>
    <w:rsid w:val="009C3C7D"/>
    <w:rsid w:val="009D7093"/>
    <w:rsid w:val="00A12EBD"/>
    <w:rsid w:val="00A36EE2"/>
    <w:rsid w:val="00A51209"/>
    <w:rsid w:val="00A55E75"/>
    <w:rsid w:val="00A70A06"/>
    <w:rsid w:val="00A7738C"/>
    <w:rsid w:val="00A87098"/>
    <w:rsid w:val="00AB4047"/>
    <w:rsid w:val="00AF19B7"/>
    <w:rsid w:val="00B40C57"/>
    <w:rsid w:val="00B57313"/>
    <w:rsid w:val="00BA5C8F"/>
    <w:rsid w:val="00BB01D8"/>
    <w:rsid w:val="00BB448A"/>
    <w:rsid w:val="00BB6E64"/>
    <w:rsid w:val="00BD1120"/>
    <w:rsid w:val="00BD49FD"/>
    <w:rsid w:val="00C0269E"/>
    <w:rsid w:val="00C16111"/>
    <w:rsid w:val="00C22F25"/>
    <w:rsid w:val="00C23398"/>
    <w:rsid w:val="00C31351"/>
    <w:rsid w:val="00C3712E"/>
    <w:rsid w:val="00C610C2"/>
    <w:rsid w:val="00C93972"/>
    <w:rsid w:val="00CA0D12"/>
    <w:rsid w:val="00CA24DA"/>
    <w:rsid w:val="00CA41B5"/>
    <w:rsid w:val="00CC1457"/>
    <w:rsid w:val="00CC241F"/>
    <w:rsid w:val="00CC39F5"/>
    <w:rsid w:val="00CF2846"/>
    <w:rsid w:val="00CF7A38"/>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5794"/>
    <w:rsid w:val="00ED6F07"/>
    <w:rsid w:val="00EF4132"/>
    <w:rsid w:val="00F02431"/>
    <w:rsid w:val="00F042DD"/>
    <w:rsid w:val="00F23A32"/>
    <w:rsid w:val="00F346BE"/>
    <w:rsid w:val="00F3644A"/>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3.xml"/><Relationship Id="rId117" Type="http://schemas.openxmlformats.org/officeDocument/2006/relationships/footer" Target="footer18.xml"/><Relationship Id="rId21" Type="http://schemas.openxmlformats.org/officeDocument/2006/relationships/diagramQuickStyle" Target="diagrams/quickStyle2.xm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footer" Target="footer4.xml"/><Relationship Id="rId68" Type="http://schemas.openxmlformats.org/officeDocument/2006/relationships/header" Target="header7.xml"/><Relationship Id="rId84" Type="http://schemas.openxmlformats.org/officeDocument/2006/relationships/image" Target="media/image41.jpeg"/><Relationship Id="rId89" Type="http://schemas.openxmlformats.org/officeDocument/2006/relationships/image" Target="media/image46.jpeg"/><Relationship Id="rId112" Type="http://schemas.openxmlformats.org/officeDocument/2006/relationships/header" Target="header18.xml"/><Relationship Id="rId133" Type="http://schemas.openxmlformats.org/officeDocument/2006/relationships/image" Target="media/image59.png"/><Relationship Id="rId16" Type="http://schemas.openxmlformats.org/officeDocument/2006/relationships/image" Target="media/image3.png"/><Relationship Id="rId107" Type="http://schemas.openxmlformats.org/officeDocument/2006/relationships/footer" Target="footer13.xml"/><Relationship Id="rId11" Type="http://schemas.openxmlformats.org/officeDocument/2006/relationships/diagramLayout" Target="diagrams/layout1.xm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image" Target="media/image29.jpeg"/><Relationship Id="rId58" Type="http://schemas.openxmlformats.org/officeDocument/2006/relationships/image" Target="media/image30.jpeg"/><Relationship Id="rId74" Type="http://schemas.openxmlformats.org/officeDocument/2006/relationships/header" Target="header10.xml"/><Relationship Id="rId79" Type="http://schemas.openxmlformats.org/officeDocument/2006/relationships/image" Target="media/image36.jpeg"/><Relationship Id="rId102" Type="http://schemas.openxmlformats.org/officeDocument/2006/relationships/footer" Target="footer11.xml"/><Relationship Id="rId123" Type="http://schemas.openxmlformats.org/officeDocument/2006/relationships/footer" Target="footer21.xml"/><Relationship Id="rId128" Type="http://schemas.openxmlformats.org/officeDocument/2006/relationships/header" Target="header26.xml"/><Relationship Id="rId5" Type="http://schemas.openxmlformats.org/officeDocument/2006/relationships/settings" Target="settings.xml"/><Relationship Id="rId90" Type="http://schemas.openxmlformats.org/officeDocument/2006/relationships/image" Target="media/image47.jpeg"/><Relationship Id="rId95" Type="http://schemas.openxmlformats.org/officeDocument/2006/relationships/image" Target="media/image52.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2.xml"/><Relationship Id="rId64" Type="http://schemas.openxmlformats.org/officeDocument/2006/relationships/header" Target="header5.xml"/><Relationship Id="rId69" Type="http://schemas.openxmlformats.org/officeDocument/2006/relationships/footer" Target="footer7.xml"/><Relationship Id="rId77" Type="http://schemas.openxmlformats.org/officeDocument/2006/relationships/image" Target="media/image34.png"/><Relationship Id="rId100" Type="http://schemas.openxmlformats.org/officeDocument/2006/relationships/footer" Target="footer10.xml"/><Relationship Id="rId105" Type="http://schemas.openxmlformats.org/officeDocument/2006/relationships/footer" Target="footer12.xml"/><Relationship Id="rId113" Type="http://schemas.openxmlformats.org/officeDocument/2006/relationships/footer" Target="footer16.xml"/><Relationship Id="rId118" Type="http://schemas.openxmlformats.org/officeDocument/2006/relationships/header" Target="header21.xml"/><Relationship Id="rId126" Type="http://schemas.openxmlformats.org/officeDocument/2006/relationships/header" Target="header25.xml"/><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header" Target="header9.xml"/><Relationship Id="rId80" Type="http://schemas.openxmlformats.org/officeDocument/2006/relationships/image" Target="media/image37.jpeg"/><Relationship Id="rId85" Type="http://schemas.openxmlformats.org/officeDocument/2006/relationships/image" Target="media/image42.jpeg"/><Relationship Id="rId93" Type="http://schemas.openxmlformats.org/officeDocument/2006/relationships/image" Target="media/image50.jpeg"/><Relationship Id="rId98" Type="http://schemas.openxmlformats.org/officeDocument/2006/relationships/image" Target="media/image55.jpeg"/><Relationship Id="rId121" Type="http://schemas.openxmlformats.org/officeDocument/2006/relationships/footer" Target="footer20.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header" Target="header3.xml"/><Relationship Id="rId67" Type="http://schemas.openxmlformats.org/officeDocument/2006/relationships/footer" Target="footer6.xml"/><Relationship Id="rId103" Type="http://schemas.openxmlformats.org/officeDocument/2006/relationships/header" Target="header13.xml"/><Relationship Id="rId108" Type="http://schemas.openxmlformats.org/officeDocument/2006/relationships/header" Target="header16.xml"/><Relationship Id="rId116" Type="http://schemas.openxmlformats.org/officeDocument/2006/relationships/header" Target="header20.xml"/><Relationship Id="rId124" Type="http://schemas.openxmlformats.org/officeDocument/2006/relationships/header" Target="header24.xml"/><Relationship Id="rId129" Type="http://schemas.openxmlformats.org/officeDocument/2006/relationships/footer" Target="footer24.xml"/><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header" Target="header1.xml"/><Relationship Id="rId62" Type="http://schemas.openxmlformats.org/officeDocument/2006/relationships/header" Target="header4.xml"/><Relationship Id="rId70" Type="http://schemas.openxmlformats.org/officeDocument/2006/relationships/header" Target="header8.xml"/><Relationship Id="rId75" Type="http://schemas.openxmlformats.org/officeDocument/2006/relationships/image" Target="media/image32.png"/><Relationship Id="rId83" Type="http://schemas.openxmlformats.org/officeDocument/2006/relationships/image" Target="media/image40.jpeg"/><Relationship Id="rId88" Type="http://schemas.openxmlformats.org/officeDocument/2006/relationships/image" Target="media/image45.jpeg"/><Relationship Id="rId91" Type="http://schemas.openxmlformats.org/officeDocument/2006/relationships/image" Target="media/image48.jpeg"/><Relationship Id="rId96" Type="http://schemas.openxmlformats.org/officeDocument/2006/relationships/image" Target="media/image53.jpeg"/><Relationship Id="rId111" Type="http://schemas.openxmlformats.org/officeDocument/2006/relationships/footer" Target="footer15.xml"/><Relationship Id="rId132" Type="http://schemas.openxmlformats.org/officeDocument/2006/relationships/footer" Target="footer2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footer" Target="footer2.xml"/><Relationship Id="rId106" Type="http://schemas.openxmlformats.org/officeDocument/2006/relationships/header" Target="header15.xml"/><Relationship Id="rId114" Type="http://schemas.openxmlformats.org/officeDocument/2006/relationships/header" Target="header19.xml"/><Relationship Id="rId119" Type="http://schemas.openxmlformats.org/officeDocument/2006/relationships/footer" Target="footer19.xml"/><Relationship Id="rId127" Type="http://schemas.openxmlformats.org/officeDocument/2006/relationships/footer" Target="footer23.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footer" Target="footer3.xml"/><Relationship Id="rId65" Type="http://schemas.openxmlformats.org/officeDocument/2006/relationships/header" Target="header6.xml"/><Relationship Id="rId73" Type="http://schemas.openxmlformats.org/officeDocument/2006/relationships/footer" Target="footer9.xml"/><Relationship Id="rId78" Type="http://schemas.openxmlformats.org/officeDocument/2006/relationships/image" Target="media/image35.png"/><Relationship Id="rId81" Type="http://schemas.openxmlformats.org/officeDocument/2006/relationships/image" Target="media/image38.jpeg"/><Relationship Id="rId86" Type="http://schemas.openxmlformats.org/officeDocument/2006/relationships/image" Target="media/image43.jpeg"/><Relationship Id="rId94" Type="http://schemas.openxmlformats.org/officeDocument/2006/relationships/image" Target="media/image51.jpeg"/><Relationship Id="rId99" Type="http://schemas.openxmlformats.org/officeDocument/2006/relationships/header" Target="header11.xml"/><Relationship Id="rId101" Type="http://schemas.openxmlformats.org/officeDocument/2006/relationships/header" Target="header12.xml"/><Relationship Id="rId122" Type="http://schemas.openxmlformats.org/officeDocument/2006/relationships/header" Target="header23.xml"/><Relationship Id="rId130" Type="http://schemas.openxmlformats.org/officeDocument/2006/relationships/image" Target="media/image58.jpeg"/><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oleObject" Target="embeddings/oleObject1.bin"/><Relationship Id="rId39" Type="http://schemas.openxmlformats.org/officeDocument/2006/relationships/image" Target="media/image15.png"/><Relationship Id="rId109" Type="http://schemas.openxmlformats.org/officeDocument/2006/relationships/footer" Target="footer14.xml"/><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footer" Target="footer1.xml"/><Relationship Id="rId76" Type="http://schemas.openxmlformats.org/officeDocument/2006/relationships/image" Target="media/image33.png"/><Relationship Id="rId97" Type="http://schemas.openxmlformats.org/officeDocument/2006/relationships/image" Target="media/image54.jpeg"/><Relationship Id="rId104" Type="http://schemas.openxmlformats.org/officeDocument/2006/relationships/header" Target="header14.xml"/><Relationship Id="rId120" Type="http://schemas.openxmlformats.org/officeDocument/2006/relationships/header" Target="header22.xml"/><Relationship Id="rId125"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footer" Target="footer8.xml"/><Relationship Id="rId92" Type="http://schemas.openxmlformats.org/officeDocument/2006/relationships/image" Target="media/image49.jpe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diagramData" Target="diagrams/data3.xml"/><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footer" Target="footer5.xml"/><Relationship Id="rId87" Type="http://schemas.openxmlformats.org/officeDocument/2006/relationships/image" Target="media/image44.jpeg"/><Relationship Id="rId110" Type="http://schemas.openxmlformats.org/officeDocument/2006/relationships/header" Target="header17.xml"/><Relationship Id="rId115" Type="http://schemas.openxmlformats.org/officeDocument/2006/relationships/footer" Target="footer17.xml"/><Relationship Id="rId131" Type="http://schemas.openxmlformats.org/officeDocument/2006/relationships/header" Target="header27.xml"/><Relationship Id="rId61" Type="http://schemas.openxmlformats.org/officeDocument/2006/relationships/image" Target="media/image31.png"/><Relationship Id="rId82" Type="http://schemas.openxmlformats.org/officeDocument/2006/relationships/image" Target="media/image39.jpeg"/><Relationship Id="rId19" Type="http://schemas.openxmlformats.org/officeDocument/2006/relationships/diagramData" Target="diagrams/data2.xml"/></Relationships>
</file>

<file path=word/_rels/header1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17.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1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20.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2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2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2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C717BA72-163F-416B-9732-90B32CAC9372}" type="presOf" srcId="{D999482A-6CF8-4A34-AA17-19B55D8514B7}" destId="{0D32A02B-0CAA-45B2-A17C-276F116074D1}"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380BD072-3A18-45F6-AB2E-CC4BDE535211}" type="presOf" srcId="{5410D6D5-4110-488A-98F8-8A8B7722F4C7}" destId="{64B32688-52B0-4632-9566-2E0B3D8B9E76}" srcOrd="1"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987EA5B3-1154-4BA1-9701-0EAA868355A7}" type="presOf" srcId="{259A60FA-FC00-4B61-947D-5175508A4A80}" destId="{07EA0795-BE00-411F-8FAD-E4EE7B777735}" srcOrd="1" destOrd="0" presId="urn:microsoft.com/office/officeart/2008/layout/NameandTitleOrganizationalChart"/>
    <dgm:cxn modelId="{6673D8AD-CFD2-4602-90F0-BD73A0701D11}" type="presOf" srcId="{66E77990-BDCE-4173-ACD5-6806F36AD16E}" destId="{2FD1CD5C-B69B-4488-8BBD-36F7D60430C0}" srcOrd="0" destOrd="0" presId="urn:microsoft.com/office/officeart/2008/layout/NameandTitleOrganizationalChart"/>
    <dgm:cxn modelId="{F8768ABC-66FB-454E-B7CB-710FC48F78CB}" type="presOf" srcId="{A3990A79-4CC7-45DD-AE43-FE4E4C78898D}" destId="{9D305E48-DCDD-483E-BF9E-55C5BCF9E8D5}" srcOrd="0" destOrd="0" presId="urn:microsoft.com/office/officeart/2008/layout/NameandTitleOrganizationalChart"/>
    <dgm:cxn modelId="{B386F37B-8772-43FA-B26A-B148EE49236E}" type="presOf" srcId="{A97ADEE8-4BCA-4156-BF3F-BBD6E0FD92AF}" destId="{4AC81697-2369-4A35-A5D1-93705505507D}" srcOrd="0" destOrd="0" presId="urn:microsoft.com/office/officeart/2008/layout/NameandTitleOrganizationalChart"/>
    <dgm:cxn modelId="{CBF6D403-888E-4692-ADEB-720861BDD42B}" type="presOf" srcId="{E9F33A70-6BDF-483F-88CE-2D9A9FC67E08}" destId="{9B0280B6-AB0E-4141-9286-A61A1EC05EA1}" srcOrd="0" destOrd="0" presId="urn:microsoft.com/office/officeart/2008/layout/NameandTitleOrganizationalChart"/>
    <dgm:cxn modelId="{DF135068-182B-46B7-987D-2F20F108CA7E}" type="presOf" srcId="{2C492FB6-A220-4AF0-AE25-A3EB592A4DD8}" destId="{7C3CC9A2-4287-483E-B2E1-AB6A585E3DCD}"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20534B9D-E27C-4D62-B5FA-FDB8F04C4FF6}" type="presOf" srcId="{1D570B85-66C3-4F04-8905-66D963D0F704}" destId="{24646824-A7DC-414F-BF6A-43C2BC410E93}" srcOrd="0" destOrd="0" presId="urn:microsoft.com/office/officeart/2008/layout/NameandTitleOrganizationalChart"/>
    <dgm:cxn modelId="{C113AAE5-FAE8-4A95-AA8F-4D38B03A827F}" type="presOf" srcId="{3248CE13-F33F-463F-A257-48E41E7D9F61}" destId="{16503371-554B-44D1-8C09-C45ED8B51F60}" srcOrd="0" destOrd="0" presId="urn:microsoft.com/office/officeart/2008/layout/NameandTitleOrganizationalChart"/>
    <dgm:cxn modelId="{EDD6924C-7AFB-4FF0-9D0F-FFAE73A2D85E}" type="presOf" srcId="{04A68954-F35A-4AAC-B89B-F9BCFCDFDB6A}" destId="{7A10F6F5-3A91-4FEF-9D6D-F42A907649CE}" srcOrd="0" destOrd="0" presId="urn:microsoft.com/office/officeart/2008/layout/NameandTitleOrganizationalChart"/>
    <dgm:cxn modelId="{45DCAA9C-7F00-4A61-B9E9-1B82A2A8F4D2}" type="presOf" srcId="{26C5083E-4F91-49BA-B9B7-D27DCBAA24C3}" destId="{ECBAEFEA-8EF4-42D6-AF6E-A6C01D69E543}" srcOrd="0" destOrd="0" presId="urn:microsoft.com/office/officeart/2008/layout/NameandTitleOrganizationalChart"/>
    <dgm:cxn modelId="{F7A2A81A-0D02-4A7A-AB52-AFE266B4B07C}" type="presOf" srcId="{252D6F91-6E32-4E93-85F2-5D9F378EB237}" destId="{64141F68-B1E7-4222-9BE8-5AA1EA0C7959}" srcOrd="0" destOrd="0" presId="urn:microsoft.com/office/officeart/2008/layout/NameandTitleOrganizationalChart"/>
    <dgm:cxn modelId="{CE00BCD6-06A8-4370-9781-0E98FE4D663B}" type="presOf" srcId="{6A87D0A2-CEBB-47F0-921F-9C9D09A0D487}" destId="{7B202D9D-381F-43F4-9DB8-7A4397731472}" srcOrd="1" destOrd="0" presId="urn:microsoft.com/office/officeart/2008/layout/NameandTitleOrganizationalChart"/>
    <dgm:cxn modelId="{F7903D71-2FA1-434D-B3E6-7633BD04C218}" type="presOf" srcId="{DB67E3FC-667A-4E0D-9051-C478E190DC82}" destId="{28C89B69-7731-4F12-B7F4-C9BCC3FEC40D}" srcOrd="0" destOrd="0" presId="urn:microsoft.com/office/officeart/2008/layout/NameandTitleOrganizationalChart"/>
    <dgm:cxn modelId="{D808839C-F9FC-4531-B30F-066302BA573E}" type="presOf" srcId="{D59152DD-C2CA-4467-945B-C9ABEDA8F8FD}" destId="{B2575BA2-422A-45BE-96E0-E4581A1B42DA}" srcOrd="0" destOrd="0" presId="urn:microsoft.com/office/officeart/2008/layout/NameandTitleOrganizationalChart"/>
    <dgm:cxn modelId="{2067D988-F9E6-4EE0-B7E9-83B491562113}" type="presOf" srcId="{259A60FA-FC00-4B61-947D-5175508A4A80}" destId="{8C4B54CB-823E-43F9-B4BC-A7D10E7C7E83}" srcOrd="0" destOrd="0" presId="urn:microsoft.com/office/officeart/2008/layout/NameandTitleOrganizationalChart"/>
    <dgm:cxn modelId="{9F47F9DD-DA9F-4E33-9F63-1D3C42890805}" type="presOf" srcId="{9B6A3881-0F6B-4E78-B7AE-88E0C4D5D93D}" destId="{3E5DF15B-2F2D-4294-8DFA-839DDE7BD672}" srcOrd="0" destOrd="0" presId="urn:microsoft.com/office/officeart/2008/layout/NameandTitleOrganizationalChart"/>
    <dgm:cxn modelId="{ADE145E6-1A2B-452F-980C-2240F1676752}" type="presOf" srcId="{B6FFFC95-AD9D-4B01-89FA-609BD51F6348}" destId="{69B4F64F-DE7F-4809-8641-4EA45DDAD214}" srcOrd="0" destOrd="0" presId="urn:microsoft.com/office/officeart/2008/layout/NameandTitleOrganizationalChart"/>
    <dgm:cxn modelId="{7C0111A9-404B-493B-B300-618A051D662A}" type="presOf" srcId="{DB67E3FC-667A-4E0D-9051-C478E190DC82}" destId="{0D6D1DB7-8D94-40BD-8242-D548C24E6154}" srcOrd="1" destOrd="0" presId="urn:microsoft.com/office/officeart/2008/layout/NameandTitleOrganizationalChart"/>
    <dgm:cxn modelId="{DB82D48B-836E-4B45-864B-6CD021D730A1}" type="presOf" srcId="{5D9A4970-0D4D-41BB-987B-5BE0EA62CADD}" destId="{DB5BE5C6-7F41-4161-A444-CD82FDBE66E9}" srcOrd="1" destOrd="0" presId="urn:microsoft.com/office/officeart/2008/layout/NameandTitleOrganizationalChart"/>
    <dgm:cxn modelId="{DC4B5C53-D3DC-4618-B0BD-C19FD2FD03CE}" type="presOf" srcId="{6A87D0A2-CEBB-47F0-921F-9C9D09A0D487}" destId="{C21A5074-4F34-4F63-8917-D3397F7CAF8D}" srcOrd="0" destOrd="0" presId="urn:microsoft.com/office/officeart/2008/layout/NameandTitleOrganizationalChart"/>
    <dgm:cxn modelId="{26C72B47-C68E-4BF2-A0C2-8494D2EDD05C}" type="presOf" srcId="{EE76C0C9-8DA6-4237-91CC-EA45D011D891}" destId="{14F9CA74-0345-4B72-A841-C33B43C180FA}" srcOrd="0" destOrd="0" presId="urn:microsoft.com/office/officeart/2008/layout/NameandTitleOrganizationalChart"/>
    <dgm:cxn modelId="{470F0103-76CA-4F80-9426-6CB9F1A0123D}" type="presOf" srcId="{D3742113-9A5D-416C-AE17-32A6FF54D819}" destId="{EF771C45-1183-47B2-915E-3AE21B78CA50}"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8DAD8A4B-28D4-437E-921C-65F62D32C2C7}" type="presOf" srcId="{5D9A4970-0D4D-41BB-987B-5BE0EA62CADD}" destId="{EF08E5A8-A831-4EA2-891D-556E53B7185F}"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EDCCBC3A-AAA0-4AA1-A9FF-FBF014A2DB58}" type="presOf" srcId="{5410D6D5-4110-488A-98F8-8A8B7722F4C7}" destId="{A78BB03B-34EF-4EF7-8E7A-085F26E2C6E0}"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BE6E3900-2E2F-4B91-B272-E4A749507AA9}" type="presOf" srcId="{2C492FB6-A220-4AF0-AE25-A3EB592A4DD8}" destId="{42238C34-9163-48B1-919C-B45A74DCFE46}" srcOrd="1" destOrd="0" presId="urn:microsoft.com/office/officeart/2008/layout/NameandTitleOrganizationalChart"/>
    <dgm:cxn modelId="{68287A5E-B56A-4CE0-AE7E-DF94FE945B0D}" type="presOf" srcId="{A3990A79-4CC7-45DD-AE43-FE4E4C78898D}" destId="{29E4924B-E6DB-4BF0-9315-D58BD9A2A6BE}"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F83EF383-1AD2-472C-A697-33A1838331D6}" type="presParOf" srcId="{24646824-A7DC-414F-BF6A-43C2BC410E93}" destId="{4EDADCB9-1DC8-499C-95AA-A201FFB3AC89}" srcOrd="0" destOrd="0" presId="urn:microsoft.com/office/officeart/2008/layout/NameandTitleOrganizationalChart"/>
    <dgm:cxn modelId="{3D1AEC9F-F67F-4C72-9076-FF883A2311AB}" type="presParOf" srcId="{4EDADCB9-1DC8-499C-95AA-A201FFB3AC89}" destId="{2CBE6395-ADDA-427A-9AD3-38EF39CAB486}" srcOrd="0" destOrd="0" presId="urn:microsoft.com/office/officeart/2008/layout/NameandTitleOrganizationalChart"/>
    <dgm:cxn modelId="{716173F0-E342-4054-9301-9BC850320315}" type="presParOf" srcId="{2CBE6395-ADDA-427A-9AD3-38EF39CAB486}" destId="{28C89B69-7731-4F12-B7F4-C9BCC3FEC40D}" srcOrd="0" destOrd="0" presId="urn:microsoft.com/office/officeart/2008/layout/NameandTitleOrganizationalChart"/>
    <dgm:cxn modelId="{FBE28610-A249-43C2-AF57-CB5B6B926C39}" type="presParOf" srcId="{2CBE6395-ADDA-427A-9AD3-38EF39CAB486}" destId="{4AC81697-2369-4A35-A5D1-93705505507D}" srcOrd="1" destOrd="0" presId="urn:microsoft.com/office/officeart/2008/layout/NameandTitleOrganizationalChart"/>
    <dgm:cxn modelId="{9BFE65C6-1403-4223-9828-197C1D901E6B}" type="presParOf" srcId="{2CBE6395-ADDA-427A-9AD3-38EF39CAB486}" destId="{0D6D1DB7-8D94-40BD-8242-D548C24E6154}" srcOrd="2" destOrd="0" presId="urn:microsoft.com/office/officeart/2008/layout/NameandTitleOrganizationalChart"/>
    <dgm:cxn modelId="{69545384-B0E8-48A0-AB14-38460BA78555}" type="presParOf" srcId="{4EDADCB9-1DC8-499C-95AA-A201FFB3AC89}" destId="{D6BF317F-2DA3-4344-B8D0-707BD5E8DAFF}" srcOrd="1" destOrd="0" presId="urn:microsoft.com/office/officeart/2008/layout/NameandTitleOrganizationalChart"/>
    <dgm:cxn modelId="{A74514FD-B782-46D9-8753-717B6FB00F33}" type="presParOf" srcId="{D6BF317F-2DA3-4344-B8D0-707BD5E8DAFF}" destId="{64141F68-B1E7-4222-9BE8-5AA1EA0C7959}" srcOrd="0" destOrd="0" presId="urn:microsoft.com/office/officeart/2008/layout/NameandTitleOrganizationalChart"/>
    <dgm:cxn modelId="{583ACD0E-DB3F-4011-A533-37E628C03C1A}" type="presParOf" srcId="{D6BF317F-2DA3-4344-B8D0-707BD5E8DAFF}" destId="{15C5858C-5F4C-4949-B798-AEB12846E1EA}" srcOrd="1" destOrd="0" presId="urn:microsoft.com/office/officeart/2008/layout/NameandTitleOrganizationalChart"/>
    <dgm:cxn modelId="{90A0EBC5-76DC-4AEA-A0E8-72BABBC1E141}" type="presParOf" srcId="{15C5858C-5F4C-4949-B798-AEB12846E1EA}" destId="{4D89F112-01DE-431D-8659-E07F2CC9DA56}" srcOrd="0" destOrd="0" presId="urn:microsoft.com/office/officeart/2008/layout/NameandTitleOrganizationalChart"/>
    <dgm:cxn modelId="{B1407F05-C63D-4236-AC50-4287C3ACC22E}" type="presParOf" srcId="{4D89F112-01DE-431D-8659-E07F2CC9DA56}" destId="{9D305E48-DCDD-483E-BF9E-55C5BCF9E8D5}" srcOrd="0" destOrd="0" presId="urn:microsoft.com/office/officeart/2008/layout/NameandTitleOrganizationalChart"/>
    <dgm:cxn modelId="{D46D5169-C307-45D6-BB09-3B7B8DB936FE}" type="presParOf" srcId="{4D89F112-01DE-431D-8659-E07F2CC9DA56}" destId="{2FD1CD5C-B69B-4488-8BBD-36F7D60430C0}" srcOrd="1" destOrd="0" presId="urn:microsoft.com/office/officeart/2008/layout/NameandTitleOrganizationalChart"/>
    <dgm:cxn modelId="{A7153066-DE14-4C32-830B-ACABD07A2F73}" type="presParOf" srcId="{4D89F112-01DE-431D-8659-E07F2CC9DA56}" destId="{29E4924B-E6DB-4BF0-9315-D58BD9A2A6BE}" srcOrd="2" destOrd="0" presId="urn:microsoft.com/office/officeart/2008/layout/NameandTitleOrganizationalChart"/>
    <dgm:cxn modelId="{F99915D1-C512-4443-B40F-B648C5CD43AA}" type="presParOf" srcId="{15C5858C-5F4C-4949-B798-AEB12846E1EA}" destId="{1D7A129F-7264-40B0-A62E-675B70F18413}" srcOrd="1" destOrd="0" presId="urn:microsoft.com/office/officeart/2008/layout/NameandTitleOrganizationalChart"/>
    <dgm:cxn modelId="{AACCC5C9-1FCC-4554-9B0A-33B768246739}" type="presParOf" srcId="{1D7A129F-7264-40B0-A62E-675B70F18413}" destId="{16503371-554B-44D1-8C09-C45ED8B51F60}" srcOrd="0" destOrd="0" presId="urn:microsoft.com/office/officeart/2008/layout/NameandTitleOrganizationalChart"/>
    <dgm:cxn modelId="{013B10F6-4DD4-4132-86FD-4172FF41A259}" type="presParOf" srcId="{1D7A129F-7264-40B0-A62E-675B70F18413}" destId="{C5DFE5FA-0535-434A-B26C-199C68A4ACF9}" srcOrd="1" destOrd="0" presId="urn:microsoft.com/office/officeart/2008/layout/NameandTitleOrganizationalChart"/>
    <dgm:cxn modelId="{62C7AB96-A2F2-4006-9B4C-667CC486EBB3}" type="presParOf" srcId="{C5DFE5FA-0535-434A-B26C-199C68A4ACF9}" destId="{39F8052A-ABBA-4B6A-B1BE-BD1F88101123}" srcOrd="0" destOrd="0" presId="urn:microsoft.com/office/officeart/2008/layout/NameandTitleOrganizationalChart"/>
    <dgm:cxn modelId="{37AD4FFB-4107-4E1D-B15F-B99C4DB71CC4}" type="presParOf" srcId="{39F8052A-ABBA-4B6A-B1BE-BD1F88101123}" destId="{7C3CC9A2-4287-483E-B2E1-AB6A585E3DCD}" srcOrd="0" destOrd="0" presId="urn:microsoft.com/office/officeart/2008/layout/NameandTitleOrganizationalChart"/>
    <dgm:cxn modelId="{1A4C66AA-D4FE-4ABC-AE49-F8AA135114CC}" type="presParOf" srcId="{39F8052A-ABBA-4B6A-B1BE-BD1F88101123}" destId="{14F9CA74-0345-4B72-A841-C33B43C180FA}" srcOrd="1" destOrd="0" presId="urn:microsoft.com/office/officeart/2008/layout/NameandTitleOrganizationalChart"/>
    <dgm:cxn modelId="{72669116-EC0F-44D8-BD22-2E20C6C1503E}" type="presParOf" srcId="{39F8052A-ABBA-4B6A-B1BE-BD1F88101123}" destId="{42238C34-9163-48B1-919C-B45A74DCFE46}" srcOrd="2" destOrd="0" presId="urn:microsoft.com/office/officeart/2008/layout/NameandTitleOrganizationalChart"/>
    <dgm:cxn modelId="{F6821EF0-68B6-4B8E-8E43-F4E5EE35A1AA}" type="presParOf" srcId="{C5DFE5FA-0535-434A-B26C-199C68A4ACF9}" destId="{5536140E-BF34-4455-8070-6AF2915B0AC0}" srcOrd="1" destOrd="0" presId="urn:microsoft.com/office/officeart/2008/layout/NameandTitleOrganizationalChart"/>
    <dgm:cxn modelId="{69A8FE5D-8D7D-4788-953D-09DD26317013}" type="presParOf" srcId="{5536140E-BF34-4455-8070-6AF2915B0AC0}" destId="{3E5DF15B-2F2D-4294-8DFA-839DDE7BD672}" srcOrd="0" destOrd="0" presId="urn:microsoft.com/office/officeart/2008/layout/NameandTitleOrganizationalChart"/>
    <dgm:cxn modelId="{7B925B2F-BEE8-4B97-B1FB-38BC2BF4811F}" type="presParOf" srcId="{5536140E-BF34-4455-8070-6AF2915B0AC0}" destId="{CD0E2650-CD0D-4036-801F-50EA674BBD4F}" srcOrd="1" destOrd="0" presId="urn:microsoft.com/office/officeart/2008/layout/NameandTitleOrganizationalChart"/>
    <dgm:cxn modelId="{AC07DC2E-C7D9-434B-BD83-4499D38A89F2}" type="presParOf" srcId="{CD0E2650-CD0D-4036-801F-50EA674BBD4F}" destId="{667CF49B-B435-4947-B777-E2ABBC2F1339}" srcOrd="0" destOrd="0" presId="urn:microsoft.com/office/officeart/2008/layout/NameandTitleOrganizationalChart"/>
    <dgm:cxn modelId="{E74DC76D-835D-4391-9C28-AE026EB45BF3}" type="presParOf" srcId="{667CF49B-B435-4947-B777-E2ABBC2F1339}" destId="{A78BB03B-34EF-4EF7-8E7A-085F26E2C6E0}" srcOrd="0" destOrd="0" presId="urn:microsoft.com/office/officeart/2008/layout/NameandTitleOrganizationalChart"/>
    <dgm:cxn modelId="{D9CCCEFA-9CC9-4AC1-B98D-800733542ED8}" type="presParOf" srcId="{667CF49B-B435-4947-B777-E2ABBC2F1339}" destId="{69B4F64F-DE7F-4809-8641-4EA45DDAD214}" srcOrd="1" destOrd="0" presId="urn:microsoft.com/office/officeart/2008/layout/NameandTitleOrganizationalChart"/>
    <dgm:cxn modelId="{B98711FD-47EB-4E70-9F10-C8815D1A22E9}" type="presParOf" srcId="{667CF49B-B435-4947-B777-E2ABBC2F1339}" destId="{64B32688-52B0-4632-9566-2E0B3D8B9E76}" srcOrd="2" destOrd="0" presId="urn:microsoft.com/office/officeart/2008/layout/NameandTitleOrganizationalChart"/>
    <dgm:cxn modelId="{7D3CF89F-B5C5-4516-AF33-3B5084A969A8}" type="presParOf" srcId="{CD0E2650-CD0D-4036-801F-50EA674BBD4F}" destId="{75CA1BB6-279C-4991-B546-D0C3666AD7F5}" srcOrd="1" destOrd="0" presId="urn:microsoft.com/office/officeart/2008/layout/NameandTitleOrganizationalChart"/>
    <dgm:cxn modelId="{5439C5CC-7A0C-451A-87AE-7901882FB083}" type="presParOf" srcId="{75CA1BB6-279C-4991-B546-D0C3666AD7F5}" destId="{EF771C45-1183-47B2-915E-3AE21B78CA50}" srcOrd="0" destOrd="0" presId="urn:microsoft.com/office/officeart/2008/layout/NameandTitleOrganizationalChart"/>
    <dgm:cxn modelId="{28E75FC0-CBFE-47EE-B6D6-8F8682EDDFD3}" type="presParOf" srcId="{75CA1BB6-279C-4991-B546-D0C3666AD7F5}" destId="{9500E77E-925C-4C8D-A757-19D1B93C9019}" srcOrd="1" destOrd="0" presId="urn:microsoft.com/office/officeart/2008/layout/NameandTitleOrganizationalChart"/>
    <dgm:cxn modelId="{5BFFD731-D14B-4D45-BEFA-8C8008015886}" type="presParOf" srcId="{9500E77E-925C-4C8D-A757-19D1B93C9019}" destId="{D0263AF7-E857-4E34-BD5D-9946867AA6E9}" srcOrd="0" destOrd="0" presId="urn:microsoft.com/office/officeart/2008/layout/NameandTitleOrganizationalChart"/>
    <dgm:cxn modelId="{F44BBF31-F408-437E-88E4-FE9197A50E80}" type="presParOf" srcId="{D0263AF7-E857-4E34-BD5D-9946867AA6E9}" destId="{EF08E5A8-A831-4EA2-891D-556E53B7185F}" srcOrd="0" destOrd="0" presId="urn:microsoft.com/office/officeart/2008/layout/NameandTitleOrganizationalChart"/>
    <dgm:cxn modelId="{17896C75-DF4C-4CAA-B99B-C23C61DB9800}" type="presParOf" srcId="{D0263AF7-E857-4E34-BD5D-9946867AA6E9}" destId="{9B0280B6-AB0E-4141-9286-A61A1EC05EA1}" srcOrd="1" destOrd="0" presId="urn:microsoft.com/office/officeart/2008/layout/NameandTitleOrganizationalChart"/>
    <dgm:cxn modelId="{AE0A5710-C72B-4817-98EA-749881574C6A}" type="presParOf" srcId="{D0263AF7-E857-4E34-BD5D-9946867AA6E9}" destId="{DB5BE5C6-7F41-4161-A444-CD82FDBE66E9}" srcOrd="2" destOrd="0" presId="urn:microsoft.com/office/officeart/2008/layout/NameandTitleOrganizationalChart"/>
    <dgm:cxn modelId="{D341D749-4277-4238-896D-61506CA7DA70}" type="presParOf" srcId="{9500E77E-925C-4C8D-A757-19D1B93C9019}" destId="{E73AA516-79D8-45D1-9BC4-507C19C5B47D}" srcOrd="1" destOrd="0" presId="urn:microsoft.com/office/officeart/2008/layout/NameandTitleOrganizationalChart"/>
    <dgm:cxn modelId="{F5DA4404-C641-42D6-86D1-B08E802A800A}" type="presParOf" srcId="{E73AA516-79D8-45D1-9BC4-507C19C5B47D}" destId="{0D32A02B-0CAA-45B2-A17C-276F116074D1}" srcOrd="0" destOrd="0" presId="urn:microsoft.com/office/officeart/2008/layout/NameandTitleOrganizationalChart"/>
    <dgm:cxn modelId="{D09BFEDA-9CC8-4453-B53E-FFD074EE2FF0}" type="presParOf" srcId="{E73AA516-79D8-45D1-9BC4-507C19C5B47D}" destId="{AC1C3D5A-1AEC-43FE-B307-9F89FD9C94BF}" srcOrd="1" destOrd="0" presId="urn:microsoft.com/office/officeart/2008/layout/NameandTitleOrganizationalChart"/>
    <dgm:cxn modelId="{70E1EF84-6FDD-4502-B1CA-5462643BBB6C}" type="presParOf" srcId="{AC1C3D5A-1AEC-43FE-B307-9F89FD9C94BF}" destId="{E21D4365-BAE4-4B83-A4C4-194BCBD78D5E}" srcOrd="0" destOrd="0" presId="urn:microsoft.com/office/officeart/2008/layout/NameandTitleOrganizationalChart"/>
    <dgm:cxn modelId="{5E8C7D18-3EC2-4201-955D-D55738F6B4BE}" type="presParOf" srcId="{E21D4365-BAE4-4B83-A4C4-194BCBD78D5E}" destId="{C21A5074-4F34-4F63-8917-D3397F7CAF8D}" srcOrd="0" destOrd="0" presId="urn:microsoft.com/office/officeart/2008/layout/NameandTitleOrganizationalChart"/>
    <dgm:cxn modelId="{AFD65C8C-8D88-4088-BE64-B7A9A5E10580}" type="presParOf" srcId="{E21D4365-BAE4-4B83-A4C4-194BCBD78D5E}" destId="{ECBAEFEA-8EF4-42D6-AF6E-A6C01D69E543}" srcOrd="1" destOrd="0" presId="urn:microsoft.com/office/officeart/2008/layout/NameandTitleOrganizationalChart"/>
    <dgm:cxn modelId="{98383A4B-AEA0-4931-9787-CFC483257C43}" type="presParOf" srcId="{E21D4365-BAE4-4B83-A4C4-194BCBD78D5E}" destId="{7B202D9D-381F-43F4-9DB8-7A4397731472}" srcOrd="2" destOrd="0" presId="urn:microsoft.com/office/officeart/2008/layout/NameandTitleOrganizationalChart"/>
    <dgm:cxn modelId="{B828064A-3101-4840-98BC-B757955E8C53}" type="presParOf" srcId="{AC1C3D5A-1AEC-43FE-B307-9F89FD9C94BF}" destId="{A2F8E729-0610-4489-91AF-6106AA1FDC3A}" srcOrd="1" destOrd="0" presId="urn:microsoft.com/office/officeart/2008/layout/NameandTitleOrganizationalChart"/>
    <dgm:cxn modelId="{B9B4E166-76A6-4A2E-8361-21F92FA225B7}" type="presParOf" srcId="{A2F8E729-0610-4489-91AF-6106AA1FDC3A}" destId="{B2575BA2-422A-45BE-96E0-E4581A1B42DA}" srcOrd="0" destOrd="0" presId="urn:microsoft.com/office/officeart/2008/layout/NameandTitleOrganizationalChart"/>
    <dgm:cxn modelId="{094FB737-BE08-45E0-B123-88B2F10887FD}" type="presParOf" srcId="{A2F8E729-0610-4489-91AF-6106AA1FDC3A}" destId="{E34A6785-7A6F-4161-8155-71BF2656441A}" srcOrd="1" destOrd="0" presId="urn:microsoft.com/office/officeart/2008/layout/NameandTitleOrganizationalChart"/>
    <dgm:cxn modelId="{7F260B7F-EA2F-485C-BE1D-ED339DAC2D06}" type="presParOf" srcId="{E34A6785-7A6F-4161-8155-71BF2656441A}" destId="{B0A9D435-C103-411C-93B0-B746D4557C7B}" srcOrd="0" destOrd="0" presId="urn:microsoft.com/office/officeart/2008/layout/NameandTitleOrganizationalChart"/>
    <dgm:cxn modelId="{91C5E01E-1D38-4292-AB01-BD9BE9403A0B}" type="presParOf" srcId="{B0A9D435-C103-411C-93B0-B746D4557C7B}" destId="{8C4B54CB-823E-43F9-B4BC-A7D10E7C7E83}" srcOrd="0" destOrd="0" presId="urn:microsoft.com/office/officeart/2008/layout/NameandTitleOrganizationalChart"/>
    <dgm:cxn modelId="{5F24B492-9D2F-4F43-A0DD-2B837E89DED9}" type="presParOf" srcId="{B0A9D435-C103-411C-93B0-B746D4557C7B}" destId="{7A10F6F5-3A91-4FEF-9D6D-F42A907649CE}" srcOrd="1" destOrd="0" presId="urn:microsoft.com/office/officeart/2008/layout/NameandTitleOrganizationalChart"/>
    <dgm:cxn modelId="{3EADE09E-DB9E-4DD9-8A0A-8574167AB603}" type="presParOf" srcId="{B0A9D435-C103-411C-93B0-B746D4557C7B}" destId="{07EA0795-BE00-411F-8FAD-E4EE7B777735}" srcOrd="2" destOrd="0" presId="urn:microsoft.com/office/officeart/2008/layout/NameandTitleOrganizationalChart"/>
    <dgm:cxn modelId="{417B7619-EE25-45B7-8094-58ADC389F300}" type="presParOf" srcId="{E34A6785-7A6F-4161-8155-71BF2656441A}" destId="{B64CDE88-FB69-4572-8C6D-0CBB36402780}" srcOrd="1" destOrd="0" presId="urn:microsoft.com/office/officeart/2008/layout/NameandTitleOrganizationalChart"/>
    <dgm:cxn modelId="{2DAD0992-1985-4E25-95B2-0A5E635CB963}" type="presParOf" srcId="{E34A6785-7A6F-4161-8155-71BF2656441A}" destId="{D828787E-4B35-458C-956F-AC81C8B1FB7B}" srcOrd="2" destOrd="0" presId="urn:microsoft.com/office/officeart/2008/layout/NameandTitleOrganizationalChart"/>
    <dgm:cxn modelId="{6C8C3655-42FA-4A7B-AF55-7E83D148F04E}" type="presParOf" srcId="{AC1C3D5A-1AEC-43FE-B307-9F89FD9C94BF}" destId="{A28E66E6-0B24-4AB8-90C2-0637E0E1B2B3}" srcOrd="2" destOrd="0" presId="urn:microsoft.com/office/officeart/2008/layout/NameandTitleOrganizationalChart"/>
    <dgm:cxn modelId="{1244B4EC-D462-41C1-9143-ABD324DB072E}" type="presParOf" srcId="{9500E77E-925C-4C8D-A757-19D1B93C9019}" destId="{A485EEE0-771C-46C3-ADC1-1586EB1D30CF}" srcOrd="2" destOrd="0" presId="urn:microsoft.com/office/officeart/2008/layout/NameandTitleOrganizationalChart"/>
    <dgm:cxn modelId="{075DCEF5-165E-400D-B819-163B60A0D750}" type="presParOf" srcId="{CD0E2650-CD0D-4036-801F-50EA674BBD4F}" destId="{B6E4CC17-B3BF-4E7B-A7D6-486AE875E2DE}" srcOrd="2" destOrd="0" presId="urn:microsoft.com/office/officeart/2008/layout/NameandTitleOrganizationalChart"/>
    <dgm:cxn modelId="{7A8BADC4-427F-4157-B2FD-8900E0A41DE4}" type="presParOf" srcId="{C5DFE5FA-0535-434A-B26C-199C68A4ACF9}" destId="{144FF0E6-E765-41D6-B964-47B67FD3FF56}" srcOrd="2" destOrd="0" presId="urn:microsoft.com/office/officeart/2008/layout/NameandTitleOrganizationalChart"/>
    <dgm:cxn modelId="{CAFADD85-BFCC-44DB-94AD-180DFC8A1C76}" type="presParOf" srcId="{15C5858C-5F4C-4949-B798-AEB12846E1EA}" destId="{960D7516-F1EC-46FD-8A58-E2A82A91F099}" srcOrd="2" destOrd="0" presId="urn:microsoft.com/office/officeart/2008/layout/NameandTitleOrganizationalChart"/>
    <dgm:cxn modelId="{C2CCD46B-5BB8-4396-8589-BC336517C2AC}"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435065" custScaleY="107582">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CC648837-38B9-4E0D-B84F-C31C31A8265A}" type="presOf" srcId="{E0E8CD6C-AD47-41D2-8674-EA78C711B8C0}" destId="{306659E0-7746-42E0-AF51-143491CEE338}"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32A038B4-2DB3-4FC9-B314-7ED97B3E4D81}" type="presOf" srcId="{6A3370EE-32C2-4895-A2AC-9EBA90B7F2D3}" destId="{E94498BA-D455-459C-8D9A-638B8ED59D0F}" srcOrd="0" destOrd="0" presId="urn:microsoft.com/office/officeart/2005/8/layout/hierarchy1"/>
    <dgm:cxn modelId="{B319ABE8-E728-4EF0-9E69-CE472091726B}" type="presOf" srcId="{D758243A-9DBF-4C47-81CE-2DCFD62F2707}" destId="{A3075025-6D5D-46F7-9539-DD4DE9F6EAAB}" srcOrd="0" destOrd="0" presId="urn:microsoft.com/office/officeart/2005/8/layout/hierarchy1"/>
    <dgm:cxn modelId="{34228155-4889-49A8-B083-4859F8C38D90}" type="presOf" srcId="{2EC1A252-7C30-4508-BCAC-94E3ACB1DAB9}" destId="{DAC717BD-360E-439D-B7F9-5EDE9D71359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117D1447-5EB6-45FB-B28A-CB2E27883CC7}" type="presOf" srcId="{A18F4186-7528-4084-B46E-A1C7840B45EF}" destId="{D54C66D0-2F72-403E-B8EA-C9A0FC4EDAB2}" srcOrd="0" destOrd="0" presId="urn:microsoft.com/office/officeart/2005/8/layout/hierarchy1"/>
    <dgm:cxn modelId="{FF3DD4D7-F957-4033-832C-C451AA55CA49}" type="presOf" srcId="{E5BCA4C9-10CB-4863-9277-AF2497901993}" destId="{3224BAD1-7A86-4668-80CC-65AD3EDDA24C}"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A7A2E9E3-7E08-49B6-A2F8-7EED9A07E996}" type="presOf" srcId="{CA270B1F-1077-420C-9102-8BE16D5AA144}" destId="{7577AC45-50E0-422C-85DB-89138E1E940B}" srcOrd="0" destOrd="0" presId="urn:microsoft.com/office/officeart/2005/8/layout/hierarchy1"/>
    <dgm:cxn modelId="{293F7146-45D2-4469-99E2-85F454E68AA3}" type="presOf" srcId="{06EB2720-226C-4BEE-B25F-8F0260E05A28}" destId="{43B1C383-EB86-4774-A41D-1368ABBC1461}" srcOrd="0" destOrd="0" presId="urn:microsoft.com/office/officeart/2005/8/layout/hierarchy1"/>
    <dgm:cxn modelId="{8DF9F496-6021-4DE9-A52C-91912C04F7DF}" type="presOf" srcId="{0BB70C28-2272-48C9-85DC-D6633F490363}" destId="{FE567C36-82A6-45F9-922C-CA21C32BFB99}" srcOrd="0" destOrd="0" presId="urn:microsoft.com/office/officeart/2005/8/layout/hierarchy1"/>
    <dgm:cxn modelId="{5557CA0B-FE9E-4B3A-A4BE-FECF6E46959E}" type="presOf" srcId="{CEAE2AE8-B96F-45CA-9E10-88179449A63F}" destId="{CC1FE8FF-9744-47CD-A1B7-8C85839B8EB8}"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9BA2F91F-7ED6-41A2-AA00-5D6C0EBBB8CE}" type="presOf" srcId="{166A788F-B65C-40E4-B354-BD6BA0AF59DE}" destId="{E337B379-3C42-476A-A767-E3BB4098E507}" srcOrd="0" destOrd="0" presId="urn:microsoft.com/office/officeart/2005/8/layout/hierarchy1"/>
    <dgm:cxn modelId="{739B6A96-272E-4749-BEFD-13A0F0EC11EB}" type="presOf" srcId="{444E2B4A-8F23-4865-ADAB-ABA690BD5A1B}" destId="{0CE93374-589C-4486-9626-188551D6D4C5}" srcOrd="0" destOrd="0" presId="urn:microsoft.com/office/officeart/2005/8/layout/hierarchy1"/>
    <dgm:cxn modelId="{F4009E3B-2A4F-44C4-82AD-41A852E4D941}" type="presOf" srcId="{D1082E59-7BE3-453A-BC9A-B78D7CEEF6A6}" destId="{E5730DDF-DD32-46D6-9D7E-C2148D2F0881}" srcOrd="0" destOrd="0" presId="urn:microsoft.com/office/officeart/2005/8/layout/hierarchy1"/>
    <dgm:cxn modelId="{E5B000AE-ED4F-413B-9E8F-7AC2B3091D4D}"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ABABFA11-2FAE-49F8-8DD1-EF1FCD7ABED2}" type="presParOf" srcId="{306659E0-7746-42E0-AF51-143491CEE338}" destId="{3A46E745-E03F-4505-B46D-070E8CE47DEB}" srcOrd="0" destOrd="0" presId="urn:microsoft.com/office/officeart/2005/8/layout/hierarchy1"/>
    <dgm:cxn modelId="{87A70D85-9A84-4EEF-B782-5D0797488DFA}" type="presParOf" srcId="{3A46E745-E03F-4505-B46D-070E8CE47DEB}" destId="{E0387A6D-B819-4230-A812-7FF7D85DF3BD}" srcOrd="0" destOrd="0" presId="urn:microsoft.com/office/officeart/2005/8/layout/hierarchy1"/>
    <dgm:cxn modelId="{F4D3DE09-0619-468B-AAB1-8636680A2DCF}" type="presParOf" srcId="{E0387A6D-B819-4230-A812-7FF7D85DF3BD}" destId="{F55F1A53-5010-46CF-BBA2-7F7E7F6BBE49}" srcOrd="0" destOrd="0" presId="urn:microsoft.com/office/officeart/2005/8/layout/hierarchy1"/>
    <dgm:cxn modelId="{B53DD4CF-CC7A-4D27-AF00-47AC571504AB}" type="presParOf" srcId="{E0387A6D-B819-4230-A812-7FF7D85DF3BD}" destId="{DAC717BD-360E-439D-B7F9-5EDE9D713591}" srcOrd="1" destOrd="0" presId="urn:microsoft.com/office/officeart/2005/8/layout/hierarchy1"/>
    <dgm:cxn modelId="{B0166D38-47C7-402B-8B7B-24F019F8AF2D}" type="presParOf" srcId="{3A46E745-E03F-4505-B46D-070E8CE47DEB}" destId="{124D45A7-8AC3-4F7F-8C1F-877F24B615B8}" srcOrd="1" destOrd="0" presId="urn:microsoft.com/office/officeart/2005/8/layout/hierarchy1"/>
    <dgm:cxn modelId="{E6397651-CAE5-4E38-831D-1C34E935C000}" type="presParOf" srcId="{124D45A7-8AC3-4F7F-8C1F-877F24B615B8}" destId="{E337B379-3C42-476A-A767-E3BB4098E507}" srcOrd="0" destOrd="0" presId="urn:microsoft.com/office/officeart/2005/8/layout/hierarchy1"/>
    <dgm:cxn modelId="{2EA896A3-B580-4365-A05D-24B0B94E4D21}" type="presParOf" srcId="{124D45A7-8AC3-4F7F-8C1F-877F24B615B8}" destId="{814C8BC2-CE7E-4320-B239-0EF93D6E2367}" srcOrd="1" destOrd="0" presId="urn:microsoft.com/office/officeart/2005/8/layout/hierarchy1"/>
    <dgm:cxn modelId="{23AE4150-6757-42DD-9BDE-19D06C85F868}" type="presParOf" srcId="{814C8BC2-CE7E-4320-B239-0EF93D6E2367}" destId="{16DADB21-A7EA-41B5-A404-E11EDA1A823D}" srcOrd="0" destOrd="0" presId="urn:microsoft.com/office/officeart/2005/8/layout/hierarchy1"/>
    <dgm:cxn modelId="{44D9F1CC-D315-4366-AC66-B5755E1AF2D3}" type="presParOf" srcId="{16DADB21-A7EA-41B5-A404-E11EDA1A823D}" destId="{9BD21092-D19D-45F6-B586-E84A6EAAAF4B}" srcOrd="0" destOrd="0" presId="urn:microsoft.com/office/officeart/2005/8/layout/hierarchy1"/>
    <dgm:cxn modelId="{B9A31FB1-765F-44F8-A094-AB3381A576A0}" type="presParOf" srcId="{16DADB21-A7EA-41B5-A404-E11EDA1A823D}" destId="{7577AC45-50E0-422C-85DB-89138E1E940B}" srcOrd="1" destOrd="0" presId="urn:microsoft.com/office/officeart/2005/8/layout/hierarchy1"/>
    <dgm:cxn modelId="{73F0A6F9-A129-48B9-AB4D-8B6CF47EFE08}" type="presParOf" srcId="{814C8BC2-CE7E-4320-B239-0EF93D6E2367}" destId="{514E1253-1A8A-444E-BFCA-7F5B8829D196}" srcOrd="1" destOrd="0" presId="urn:microsoft.com/office/officeart/2005/8/layout/hierarchy1"/>
    <dgm:cxn modelId="{7ADFBA51-E4D5-48B3-89A1-28B9D6938C02}" type="presParOf" srcId="{514E1253-1A8A-444E-BFCA-7F5B8829D196}" destId="{A3075025-6D5D-46F7-9539-DD4DE9F6EAAB}" srcOrd="0" destOrd="0" presId="urn:microsoft.com/office/officeart/2005/8/layout/hierarchy1"/>
    <dgm:cxn modelId="{48B1362E-7153-4443-90DF-9BE1080AD12C}" type="presParOf" srcId="{514E1253-1A8A-444E-BFCA-7F5B8829D196}" destId="{3C822AE7-34DE-4DE7-97E1-6CDD04B27DEE}" srcOrd="1" destOrd="0" presId="urn:microsoft.com/office/officeart/2005/8/layout/hierarchy1"/>
    <dgm:cxn modelId="{F5D66943-CC0A-4F85-91A2-8A174499858D}" type="presParOf" srcId="{3C822AE7-34DE-4DE7-97E1-6CDD04B27DEE}" destId="{9F074384-7450-4E37-868C-1860151B5436}" srcOrd="0" destOrd="0" presId="urn:microsoft.com/office/officeart/2005/8/layout/hierarchy1"/>
    <dgm:cxn modelId="{C771185C-E5A7-47DD-B561-F0F781CAC8E5}" type="presParOf" srcId="{9F074384-7450-4E37-868C-1860151B5436}" destId="{53550F37-7911-4260-B491-6D8215105F60}" srcOrd="0" destOrd="0" presId="urn:microsoft.com/office/officeart/2005/8/layout/hierarchy1"/>
    <dgm:cxn modelId="{7F5973EE-943E-4F68-863E-7214585F036C}" type="presParOf" srcId="{9F074384-7450-4E37-868C-1860151B5436}" destId="{D54C66D0-2F72-403E-B8EA-C9A0FC4EDAB2}" srcOrd="1" destOrd="0" presId="urn:microsoft.com/office/officeart/2005/8/layout/hierarchy1"/>
    <dgm:cxn modelId="{D7A2A65A-03D3-4705-A6C2-22913A1957C8}" type="presParOf" srcId="{3C822AE7-34DE-4DE7-97E1-6CDD04B27DEE}" destId="{D5740234-EE4A-4585-9035-D44B83A7B7BA}" srcOrd="1" destOrd="0" presId="urn:microsoft.com/office/officeart/2005/8/layout/hierarchy1"/>
    <dgm:cxn modelId="{605FF46F-D766-490A-80A9-960312A5166C}" type="presParOf" srcId="{514E1253-1A8A-444E-BFCA-7F5B8829D196}" destId="{68FC13AF-FBC8-4969-BC85-1733989A62D9}" srcOrd="2" destOrd="0" presId="urn:microsoft.com/office/officeart/2005/8/layout/hierarchy1"/>
    <dgm:cxn modelId="{02551C62-A2AC-4EB5-82E2-8F5D6367505E}" type="presParOf" srcId="{514E1253-1A8A-444E-BFCA-7F5B8829D196}" destId="{2DB6C00F-6326-40F5-AF99-3582FFB79436}" srcOrd="3" destOrd="0" presId="urn:microsoft.com/office/officeart/2005/8/layout/hierarchy1"/>
    <dgm:cxn modelId="{3D2F3983-6912-4E87-A360-E1814918F502}" type="presParOf" srcId="{2DB6C00F-6326-40F5-AF99-3582FFB79436}" destId="{E7C06E19-7624-4844-A2DF-D6512E23F7C9}" srcOrd="0" destOrd="0" presId="urn:microsoft.com/office/officeart/2005/8/layout/hierarchy1"/>
    <dgm:cxn modelId="{BB1DEE2F-69A0-4186-8C16-0D4DD409836B}" type="presParOf" srcId="{E7C06E19-7624-4844-A2DF-D6512E23F7C9}" destId="{DE4DD2B5-1033-46F2-BE26-F12106D73770}" srcOrd="0" destOrd="0" presId="urn:microsoft.com/office/officeart/2005/8/layout/hierarchy1"/>
    <dgm:cxn modelId="{3725F95C-391B-433B-92C6-F7F5DFCCB152}" type="presParOf" srcId="{E7C06E19-7624-4844-A2DF-D6512E23F7C9}" destId="{FE567C36-82A6-45F9-922C-CA21C32BFB99}" srcOrd="1" destOrd="0" presId="urn:microsoft.com/office/officeart/2005/8/layout/hierarchy1"/>
    <dgm:cxn modelId="{B3EFD7BA-597A-4064-BEAB-2580C5874B9D}" type="presParOf" srcId="{2DB6C00F-6326-40F5-AF99-3582FFB79436}" destId="{C7DBD71F-E42B-478E-B19F-155E1616DCF5}" srcOrd="1" destOrd="0" presId="urn:microsoft.com/office/officeart/2005/8/layout/hierarchy1"/>
    <dgm:cxn modelId="{4352A245-44A8-464A-9FEB-5296C921DEF4}" type="presParOf" srcId="{514E1253-1A8A-444E-BFCA-7F5B8829D196}" destId="{E5730DDF-DD32-46D6-9D7E-C2148D2F0881}" srcOrd="4" destOrd="0" presId="urn:microsoft.com/office/officeart/2005/8/layout/hierarchy1"/>
    <dgm:cxn modelId="{89307A75-7DAF-432E-98C7-77C33A35C06C}" type="presParOf" srcId="{514E1253-1A8A-444E-BFCA-7F5B8829D196}" destId="{68E44E11-66EF-4BA2-B0C0-1E2B577EE8CB}" srcOrd="5" destOrd="0" presId="urn:microsoft.com/office/officeart/2005/8/layout/hierarchy1"/>
    <dgm:cxn modelId="{270B3304-8733-422C-ACE7-A8D844F5F866}" type="presParOf" srcId="{68E44E11-66EF-4BA2-B0C0-1E2B577EE8CB}" destId="{7F34F012-860B-4791-9D04-9BB2DC30D030}" srcOrd="0" destOrd="0" presId="urn:microsoft.com/office/officeart/2005/8/layout/hierarchy1"/>
    <dgm:cxn modelId="{371AEC2E-5458-4C74-A483-60AC6D14396A}" type="presParOf" srcId="{7F34F012-860B-4791-9D04-9BB2DC30D030}" destId="{5CE41840-AE66-4963-8B02-251D1B004ABF}" srcOrd="0" destOrd="0" presId="urn:microsoft.com/office/officeart/2005/8/layout/hierarchy1"/>
    <dgm:cxn modelId="{1906873B-FBD3-4616-B86D-909DD1D47F36}" type="presParOf" srcId="{7F34F012-860B-4791-9D04-9BB2DC30D030}" destId="{E94498BA-D455-459C-8D9A-638B8ED59D0F}" srcOrd="1" destOrd="0" presId="urn:microsoft.com/office/officeart/2005/8/layout/hierarchy1"/>
    <dgm:cxn modelId="{0FFB0530-274D-4AC3-AF08-9926C2143B46}" type="presParOf" srcId="{68E44E11-66EF-4BA2-B0C0-1E2B577EE8CB}" destId="{F00CBBF2-172E-496A-BFD3-C0E6EB70DF5A}" srcOrd="1" destOrd="0" presId="urn:microsoft.com/office/officeart/2005/8/layout/hierarchy1"/>
    <dgm:cxn modelId="{F52A2D5C-7CA0-431C-B6EE-900A6483BB34}" type="presParOf" srcId="{514E1253-1A8A-444E-BFCA-7F5B8829D196}" destId="{0CE93374-589C-4486-9626-188551D6D4C5}" srcOrd="6" destOrd="0" presId="urn:microsoft.com/office/officeart/2005/8/layout/hierarchy1"/>
    <dgm:cxn modelId="{90C68118-4BAC-4FC6-AFFD-2611FA9CA8B4}" type="presParOf" srcId="{514E1253-1A8A-444E-BFCA-7F5B8829D196}" destId="{1E1DAF1D-2B29-4ED8-8832-01B869D641EF}" srcOrd="7" destOrd="0" presId="urn:microsoft.com/office/officeart/2005/8/layout/hierarchy1"/>
    <dgm:cxn modelId="{CCABED01-3FA7-4C4C-8310-EE7724A2510B}" type="presParOf" srcId="{1E1DAF1D-2B29-4ED8-8832-01B869D641EF}" destId="{DFB57B11-97DD-4DFF-9587-ADA39AF16E3E}" srcOrd="0" destOrd="0" presId="urn:microsoft.com/office/officeart/2005/8/layout/hierarchy1"/>
    <dgm:cxn modelId="{9B9FFCB1-B48B-4D6E-8CEE-A16CD86EFE9F}" type="presParOf" srcId="{DFB57B11-97DD-4DFF-9587-ADA39AF16E3E}" destId="{CE85CDDF-86B7-46FF-A3D5-F48DB1B16AA1}" srcOrd="0" destOrd="0" presId="urn:microsoft.com/office/officeart/2005/8/layout/hierarchy1"/>
    <dgm:cxn modelId="{2346D6CF-ECFB-44B7-9287-D3D20C96EA80}" type="presParOf" srcId="{DFB57B11-97DD-4DFF-9587-ADA39AF16E3E}" destId="{43B1C383-EB86-4774-A41D-1368ABBC1461}" srcOrd="1" destOrd="0" presId="urn:microsoft.com/office/officeart/2005/8/layout/hierarchy1"/>
    <dgm:cxn modelId="{31A91501-6C9B-4A81-BEC5-F282ACEC7A56}" type="presParOf" srcId="{1E1DAF1D-2B29-4ED8-8832-01B869D641EF}" destId="{19BD02B1-1B2E-4409-86BD-250B1AE87C0C}" srcOrd="1" destOrd="0" presId="urn:microsoft.com/office/officeart/2005/8/layout/hierarchy1"/>
    <dgm:cxn modelId="{1878B3C1-888A-4C1F-B8DF-8785AC4A7D3F}" type="presParOf" srcId="{514E1253-1A8A-444E-BFCA-7F5B8829D196}" destId="{CC1FE8FF-9744-47CD-A1B7-8C85839B8EB8}" srcOrd="8" destOrd="0" presId="urn:microsoft.com/office/officeart/2005/8/layout/hierarchy1"/>
    <dgm:cxn modelId="{DCAACAFE-7A13-4518-AA33-E3DE4FF20334}" type="presParOf" srcId="{514E1253-1A8A-444E-BFCA-7F5B8829D196}" destId="{00D2A98C-52BD-4496-9475-78117FD13854}" srcOrd="9" destOrd="0" presId="urn:microsoft.com/office/officeart/2005/8/layout/hierarchy1"/>
    <dgm:cxn modelId="{D5796583-C39A-423A-8DC7-BE7CBD3B2B3F}" type="presParOf" srcId="{00D2A98C-52BD-4496-9475-78117FD13854}" destId="{ACFDB764-4B80-4919-9EB4-751ECED7C0A5}" srcOrd="0" destOrd="0" presId="urn:microsoft.com/office/officeart/2005/8/layout/hierarchy1"/>
    <dgm:cxn modelId="{B4457CDA-0C68-4D7B-8291-13D5F2919BDE}" type="presParOf" srcId="{ACFDB764-4B80-4919-9EB4-751ECED7C0A5}" destId="{BBD6D805-3954-494F-BD6F-93C8545DF4BF}" srcOrd="0" destOrd="0" presId="urn:microsoft.com/office/officeart/2005/8/layout/hierarchy1"/>
    <dgm:cxn modelId="{1F8BC9BE-7159-48E3-8B47-D4539DC91632}" type="presParOf" srcId="{ACFDB764-4B80-4919-9EB4-751ECED7C0A5}" destId="{3224BAD1-7A86-4668-80CC-65AD3EDDA24C}" srcOrd="1" destOrd="0" presId="urn:microsoft.com/office/officeart/2005/8/layout/hierarchy1"/>
    <dgm:cxn modelId="{FE4D8CFD-F0AE-4A33-A5DA-BD73E13A1068}"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DB27414F-0D4E-4D86-A34F-7DE8221E611F}" type="presOf" srcId="{F8A54FD5-83E3-4458-8F03-6F29F86611CB}" destId="{F897B8A4-2593-479E-A097-7767919DDC0B}" srcOrd="1" destOrd="0" presId="urn:microsoft.com/office/officeart/2005/8/layout/process4"/>
    <dgm:cxn modelId="{A55CB7B4-51D6-44DE-847B-2D488D6AA0D9}" type="presOf" srcId="{94580E0C-79B9-40F1-AE82-B8FF91C03E87}" destId="{5BCB82FB-42CA-4BEC-B6F7-FF580849ECC9}" srcOrd="0" destOrd="0" presId="urn:microsoft.com/office/officeart/2005/8/layout/process4"/>
    <dgm:cxn modelId="{062FC0CF-3287-4D2B-8AD3-20B735DDA09F}" type="presOf" srcId="{F8A54FD5-83E3-4458-8F03-6F29F86611CB}" destId="{17A53EF8-07B0-4AFD-9F1C-C28FE9C2FD77}"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F1885474-5C23-4D50-B0A0-6256D05E2C8B}" type="presOf" srcId="{761B09D6-5962-44D9-B5F8-A43FDE727E74}" destId="{5F05B64E-AEA1-4433-B7D7-BA82770744EB}"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9FB0C76F-7BBC-466F-9BA6-8B87C2847D8B}" type="presOf" srcId="{D97587B0-688C-49F9-B27E-39D6FC1F0BFA}" destId="{C426628A-1D98-44AD-9F04-FBB0C7AD99D0}" srcOrd="1"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EF9FAD33-CD0B-4569-AC78-FD8F730ED0A4}" type="presOf" srcId="{9B160BBC-6BA1-4BBC-AACE-E1B77F9A5CCD}" destId="{FA36ABE6-F1E1-4C74-9871-665B3044B504}" srcOrd="0" destOrd="0" presId="urn:microsoft.com/office/officeart/2005/8/layout/process4"/>
    <dgm:cxn modelId="{76C958EA-B49B-4ABC-896B-D2B34DA11939}" type="presOf" srcId="{FAB2A5C6-A322-4936-B6C3-09D8B001D395}" destId="{FFB4A47F-A657-4040-B9D3-1308F7B37399}"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F145855A-FF7A-4590-BB8D-14D9995D556C}" type="presOf" srcId="{33B6BC8E-7E22-434E-B865-B3FD5972E837}" destId="{6C725BD7-6D47-4804-89FE-13813260BABB}" srcOrd="0" destOrd="0" presId="urn:microsoft.com/office/officeart/2005/8/layout/process4"/>
    <dgm:cxn modelId="{B1A49CC1-A233-4BC9-AA84-97510DC34B85}" type="presOf" srcId="{3F809FFC-F72F-46AC-B538-4C667215713B}" destId="{DA706083-A83F-4AE2-9AEF-DDC4FEE6257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98A1383F-6432-4953-A54E-D05F071DBFD4}" type="presOf" srcId="{4E2C4ABA-6CDD-4A68-8C68-1E2FEBD81286}" destId="{B61DC849-A0A7-4511-945F-CB7926E026ED}"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02FC9AE9-BB83-486C-B5CC-6B54C987FF33}" type="presOf" srcId="{DB38F9BD-B3F7-4FD1-B9EE-CBED2471F2ED}" destId="{94362E6E-6081-453D-A719-7A789B665C77}" srcOrd="0" destOrd="0" presId="urn:microsoft.com/office/officeart/2005/8/layout/process4"/>
    <dgm:cxn modelId="{5A1E79C6-3E5D-4C4C-BBEA-ED2BA92C787F}" type="presOf" srcId="{6518CA8F-3F40-46BF-B8CD-A5FB5F036867}" destId="{FB244897-546C-4774-889C-E3DDC636EDB6}" srcOrd="0" destOrd="0" presId="urn:microsoft.com/office/officeart/2005/8/layout/process4"/>
    <dgm:cxn modelId="{F1898E10-C747-4483-BC85-BE7968E34D03}" type="presOf" srcId="{5C46D62E-D6FF-4EC8-8D11-2C0D9E1DA606}" destId="{2D32854F-6F3A-4635-B9E3-EE36855DB5F8}" srcOrd="0" destOrd="0" presId="urn:microsoft.com/office/officeart/2005/8/layout/process4"/>
    <dgm:cxn modelId="{2E46DA5E-8E12-4EB4-9D2E-D0C667FF93EB}" type="presOf" srcId="{830C1A4F-EC6D-477A-98AF-23761355051F}" destId="{0F29972D-E67C-4839-828B-6EBDB8DEAAEE}"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ADB110AC-733A-439C-B1A6-040A2D5CD75A}" type="presOf" srcId="{D97587B0-688C-49F9-B27E-39D6FC1F0BFA}" destId="{6CB7C739-81C9-4ED6-9536-2C266FC5348F}" srcOrd="0" destOrd="0" presId="urn:microsoft.com/office/officeart/2005/8/layout/process4"/>
    <dgm:cxn modelId="{B3B06DA1-1F8C-4628-87B1-DDD853AB2A97}" type="presOf" srcId="{C6C048D5-38F2-47B1-A850-57D00D657CB4}" destId="{3DF29A53-647A-416E-9153-DB90A84EA24C}" srcOrd="0" destOrd="0" presId="urn:microsoft.com/office/officeart/2005/8/layout/process4"/>
    <dgm:cxn modelId="{129F0A22-92D9-48FC-B1AC-7FA1AD352B82}" type="presOf" srcId="{739434F4-A072-44CB-85AA-536C73F5616F}" destId="{579A47CA-AD29-4184-B309-360C6AFC59F8}" srcOrd="0" destOrd="0" presId="urn:microsoft.com/office/officeart/2005/8/layout/process4"/>
    <dgm:cxn modelId="{99B1539E-FD04-41A7-A8C9-2D84DA20591E}" type="presOf" srcId="{C6C048D5-38F2-47B1-A850-57D00D657CB4}" destId="{DB4685DB-31FE-4C6D-B083-47C99D50B161}" srcOrd="1" destOrd="0" presId="urn:microsoft.com/office/officeart/2005/8/layout/process4"/>
    <dgm:cxn modelId="{8DAC01E5-7C41-49CA-86A6-E4527952244E}" type="presParOf" srcId="{5F05B64E-AEA1-4433-B7D7-BA82770744EB}" destId="{945FB243-183C-417D-BA59-DE2A7FFB02FB}" srcOrd="0" destOrd="0" presId="urn:microsoft.com/office/officeart/2005/8/layout/process4"/>
    <dgm:cxn modelId="{D7611299-C3E6-4565-A2C4-031B80258F88}" type="presParOf" srcId="{945FB243-183C-417D-BA59-DE2A7FFB02FB}" destId="{3DF29A53-647A-416E-9153-DB90A84EA24C}" srcOrd="0" destOrd="0" presId="urn:microsoft.com/office/officeart/2005/8/layout/process4"/>
    <dgm:cxn modelId="{4D1E7F26-BD78-4380-B278-335F920117E2}" type="presParOf" srcId="{945FB243-183C-417D-BA59-DE2A7FFB02FB}" destId="{DB4685DB-31FE-4C6D-B083-47C99D50B161}" srcOrd="1" destOrd="0" presId="urn:microsoft.com/office/officeart/2005/8/layout/process4"/>
    <dgm:cxn modelId="{EC1629D3-963E-4CB0-B89C-3DAF57D9A55B}" type="presParOf" srcId="{945FB243-183C-417D-BA59-DE2A7FFB02FB}" destId="{57C1E7BA-EBE9-4C40-8AD8-0C73AC1CBED4}" srcOrd="2" destOrd="0" presId="urn:microsoft.com/office/officeart/2005/8/layout/process4"/>
    <dgm:cxn modelId="{E6B106E8-DE84-4103-AD4D-52D98FFE0700}" type="presParOf" srcId="{57C1E7BA-EBE9-4C40-8AD8-0C73AC1CBED4}" destId="{FB244897-546C-4774-889C-E3DDC636EDB6}" srcOrd="0" destOrd="0" presId="urn:microsoft.com/office/officeart/2005/8/layout/process4"/>
    <dgm:cxn modelId="{6D0EDD27-A4DC-456D-A320-052DF0FD1B55}" type="presParOf" srcId="{57C1E7BA-EBE9-4C40-8AD8-0C73AC1CBED4}" destId="{B61DC849-A0A7-4511-945F-CB7926E026ED}" srcOrd="1" destOrd="0" presId="urn:microsoft.com/office/officeart/2005/8/layout/process4"/>
    <dgm:cxn modelId="{B7D3F8E9-8902-40ED-9DFD-AD77CF14D459}" type="presParOf" srcId="{57C1E7BA-EBE9-4C40-8AD8-0C73AC1CBED4}" destId="{5BCB82FB-42CA-4BEC-B6F7-FF580849ECC9}" srcOrd="2" destOrd="0" presId="urn:microsoft.com/office/officeart/2005/8/layout/process4"/>
    <dgm:cxn modelId="{D47871C3-605C-43BC-8110-7984FCC5B56C}" type="presParOf" srcId="{57C1E7BA-EBE9-4C40-8AD8-0C73AC1CBED4}" destId="{579A47CA-AD29-4184-B309-360C6AFC59F8}" srcOrd="3" destOrd="0" presId="urn:microsoft.com/office/officeart/2005/8/layout/process4"/>
    <dgm:cxn modelId="{BC3AA969-6A9A-42C3-A5C7-608F1DFB1823}" type="presParOf" srcId="{57C1E7BA-EBE9-4C40-8AD8-0C73AC1CBED4}" destId="{94362E6E-6081-453D-A719-7A789B665C77}" srcOrd="4" destOrd="0" presId="urn:microsoft.com/office/officeart/2005/8/layout/process4"/>
    <dgm:cxn modelId="{4F925AE5-5BEA-4336-9DE6-0064B6AB9063}" type="presParOf" srcId="{5F05B64E-AEA1-4433-B7D7-BA82770744EB}" destId="{0DBE11EC-E1AD-46A2-932D-B1816E7A8853}" srcOrd="1" destOrd="0" presId="urn:microsoft.com/office/officeart/2005/8/layout/process4"/>
    <dgm:cxn modelId="{BADA6300-5CEA-4E28-BA58-4B5F2697F311}" type="presParOf" srcId="{5F05B64E-AEA1-4433-B7D7-BA82770744EB}" destId="{B0C87D02-4251-4A99-BD5E-88DBD207233D}" srcOrd="2" destOrd="0" presId="urn:microsoft.com/office/officeart/2005/8/layout/process4"/>
    <dgm:cxn modelId="{FACCC9D0-F1DA-4511-BCD8-3662DEBD62EC}" type="presParOf" srcId="{B0C87D02-4251-4A99-BD5E-88DBD207233D}" destId="{17A53EF8-07B0-4AFD-9F1C-C28FE9C2FD77}" srcOrd="0" destOrd="0" presId="urn:microsoft.com/office/officeart/2005/8/layout/process4"/>
    <dgm:cxn modelId="{B0164E4B-0FBA-4AF5-BD01-2BB15B5D4398}" type="presParOf" srcId="{B0C87D02-4251-4A99-BD5E-88DBD207233D}" destId="{F897B8A4-2593-479E-A097-7767919DDC0B}" srcOrd="1" destOrd="0" presId="urn:microsoft.com/office/officeart/2005/8/layout/process4"/>
    <dgm:cxn modelId="{92397CE9-DC3C-4326-BF03-311961617F10}" type="presParOf" srcId="{B0C87D02-4251-4A99-BD5E-88DBD207233D}" destId="{D2CAE91C-7F0A-4DC9-BF27-6D1C72898A2C}" srcOrd="2" destOrd="0" presId="urn:microsoft.com/office/officeart/2005/8/layout/process4"/>
    <dgm:cxn modelId="{9354B3F9-38CD-4E4C-8B74-CE0C6D9D2E86}" type="presParOf" srcId="{D2CAE91C-7F0A-4DC9-BF27-6D1C72898A2C}" destId="{FA36ABE6-F1E1-4C74-9871-665B3044B504}" srcOrd="0" destOrd="0" presId="urn:microsoft.com/office/officeart/2005/8/layout/process4"/>
    <dgm:cxn modelId="{81D63AA6-0065-463E-A148-EABD3284FFAD}" type="presParOf" srcId="{D2CAE91C-7F0A-4DC9-BF27-6D1C72898A2C}" destId="{6C725BD7-6D47-4804-89FE-13813260BABB}" srcOrd="1" destOrd="0" presId="urn:microsoft.com/office/officeart/2005/8/layout/process4"/>
    <dgm:cxn modelId="{0E155112-215F-4A60-BA3F-1D2F30A6609F}" type="presParOf" srcId="{D2CAE91C-7F0A-4DC9-BF27-6D1C72898A2C}" destId="{0F29972D-E67C-4839-828B-6EBDB8DEAAEE}" srcOrd="2" destOrd="0" presId="urn:microsoft.com/office/officeart/2005/8/layout/process4"/>
    <dgm:cxn modelId="{389F6DF6-24A5-4CB6-99A8-CF378B6F66D4}" type="presParOf" srcId="{5F05B64E-AEA1-4433-B7D7-BA82770744EB}" destId="{50BE3C7F-CA6D-4882-A7F3-DDB28984B09C}" srcOrd="3" destOrd="0" presId="urn:microsoft.com/office/officeart/2005/8/layout/process4"/>
    <dgm:cxn modelId="{C78264EA-7510-4177-8C47-BAF101FECF17}" type="presParOf" srcId="{5F05B64E-AEA1-4433-B7D7-BA82770744EB}" destId="{96FDB310-9468-4A79-8E54-44D67FC2F17C}" srcOrd="4" destOrd="0" presId="urn:microsoft.com/office/officeart/2005/8/layout/process4"/>
    <dgm:cxn modelId="{CCCF3624-6DD1-4445-B075-886619FC8751}" type="presParOf" srcId="{96FDB310-9468-4A79-8E54-44D67FC2F17C}" destId="{6CB7C739-81C9-4ED6-9536-2C266FC5348F}" srcOrd="0" destOrd="0" presId="urn:microsoft.com/office/officeart/2005/8/layout/process4"/>
    <dgm:cxn modelId="{A67899AF-BC97-459D-A361-0ACC05623F93}" type="presParOf" srcId="{96FDB310-9468-4A79-8E54-44D67FC2F17C}" destId="{C426628A-1D98-44AD-9F04-FBB0C7AD99D0}" srcOrd="1" destOrd="0" presId="urn:microsoft.com/office/officeart/2005/8/layout/process4"/>
    <dgm:cxn modelId="{86765191-47A6-40E6-8445-9F9C04442689}" type="presParOf" srcId="{96FDB310-9468-4A79-8E54-44D67FC2F17C}" destId="{9E96C6CC-000C-4B30-AA35-41D1BF24F928}" srcOrd="2" destOrd="0" presId="urn:microsoft.com/office/officeart/2005/8/layout/process4"/>
    <dgm:cxn modelId="{7B5485F5-2307-400B-ADD8-C0F8FF5E8508}" type="presParOf" srcId="{9E96C6CC-000C-4B30-AA35-41D1BF24F928}" destId="{FFB4A47F-A657-4040-B9D3-1308F7B37399}" srcOrd="0" destOrd="0" presId="urn:microsoft.com/office/officeart/2005/8/layout/process4"/>
    <dgm:cxn modelId="{C304E660-BF24-4821-89AC-26DEFFECF308}" type="presParOf" srcId="{9E96C6CC-000C-4B30-AA35-41D1BF24F928}" destId="{2D32854F-6F3A-4635-B9E3-EE36855DB5F8}" srcOrd="1" destOrd="0" presId="urn:microsoft.com/office/officeart/2005/8/layout/process4"/>
    <dgm:cxn modelId="{DB9B3181-6139-49E1-B791-898D49A73B3D}"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7449" y="1782919"/>
          <a:ext cx="3530732" cy="327155"/>
        </a:xfrm>
        <a:custGeom>
          <a:avLst/>
          <a:gdLst/>
          <a:ahLst/>
          <a:cxnLst/>
          <a:rect l="0" t="0" r="0" b="0"/>
          <a:pathLst>
            <a:path>
              <a:moveTo>
                <a:pt x="0" y="0"/>
              </a:moveTo>
              <a:lnTo>
                <a:pt x="0" y="223519"/>
              </a:lnTo>
              <a:lnTo>
                <a:pt x="3530732" y="223519"/>
              </a:lnTo>
              <a:lnTo>
                <a:pt x="3530732"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7449" y="1782919"/>
          <a:ext cx="1772225" cy="327155"/>
        </a:xfrm>
        <a:custGeom>
          <a:avLst/>
          <a:gdLst/>
          <a:ahLst/>
          <a:cxnLst/>
          <a:rect l="0" t="0" r="0" b="0"/>
          <a:pathLst>
            <a:path>
              <a:moveTo>
                <a:pt x="0" y="0"/>
              </a:moveTo>
              <a:lnTo>
                <a:pt x="0" y="223519"/>
              </a:lnTo>
              <a:lnTo>
                <a:pt x="1772225" y="223519"/>
              </a:lnTo>
              <a:lnTo>
                <a:pt x="177222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1729" y="1782919"/>
          <a:ext cx="91440" cy="327155"/>
        </a:xfrm>
        <a:custGeom>
          <a:avLst/>
          <a:gdLst/>
          <a:ahLst/>
          <a:cxnLst/>
          <a:rect l="0" t="0" r="0" b="0"/>
          <a:pathLst>
            <a:path>
              <a:moveTo>
                <a:pt x="45720" y="0"/>
              </a:moveTo>
              <a:lnTo>
                <a:pt x="45720" y="223519"/>
              </a:lnTo>
              <a:lnTo>
                <a:pt x="103585" y="223519"/>
              </a:lnTo>
              <a:lnTo>
                <a:pt x="10358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0954" y="1782919"/>
          <a:ext cx="1656495" cy="327155"/>
        </a:xfrm>
        <a:custGeom>
          <a:avLst/>
          <a:gdLst/>
          <a:ahLst/>
          <a:cxnLst/>
          <a:rect l="0" t="0" r="0" b="0"/>
          <a:pathLst>
            <a:path>
              <a:moveTo>
                <a:pt x="1656495" y="0"/>
              </a:moveTo>
              <a:lnTo>
                <a:pt x="1656495"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361" y="1782919"/>
          <a:ext cx="3468088" cy="327155"/>
        </a:xfrm>
        <a:custGeom>
          <a:avLst/>
          <a:gdLst/>
          <a:ahLst/>
          <a:cxnLst/>
          <a:rect l="0" t="0" r="0" b="0"/>
          <a:pathLst>
            <a:path>
              <a:moveTo>
                <a:pt x="3468088" y="0"/>
              </a:moveTo>
              <a:lnTo>
                <a:pt x="3468088"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1729" y="693317"/>
          <a:ext cx="91440" cy="325358"/>
        </a:xfrm>
        <a:custGeom>
          <a:avLst/>
          <a:gdLst/>
          <a:ahLst/>
          <a:cxnLst/>
          <a:rect l="0" t="0" r="0" b="0"/>
          <a:pathLst>
            <a:path>
              <a:moveTo>
                <a:pt x="45720" y="0"/>
              </a:moveTo>
              <a:lnTo>
                <a:pt x="45720" y="32535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5578" y="112864"/>
          <a:ext cx="4683741" cy="580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39879" y="230951"/>
          <a:ext cx="4683741" cy="580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6880" y="247952"/>
        <a:ext cx="4649739" cy="546450"/>
      </dsp:txXfrm>
    </dsp:sp>
    <dsp:sp modelId="{9BD21092-D19D-45F6-B586-E84A6EAAAF4B}">
      <dsp:nvSpPr>
        <dsp:cNvPr id="0" name=""/>
        <dsp:cNvSpPr/>
      </dsp:nvSpPr>
      <dsp:spPr>
        <a:xfrm>
          <a:off x="1923888" y="1018676"/>
          <a:ext cx="4867121" cy="76424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048190" y="1136762"/>
          <a:ext cx="4867121" cy="76424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070574" y="1159146"/>
        <a:ext cx="4822353" cy="719474"/>
      </dsp:txXfrm>
    </dsp:sp>
    <dsp:sp modelId="{53550F37-7911-4260-B491-6D8215105F60}">
      <dsp:nvSpPr>
        <dsp:cNvPr id="0" name=""/>
        <dsp:cNvSpPr/>
      </dsp:nvSpPr>
      <dsp:spPr>
        <a:xfrm>
          <a:off x="59249" y="2110074"/>
          <a:ext cx="1660223" cy="200417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550" y="2228161"/>
          <a:ext cx="1660223" cy="200417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176" y="2276787"/>
        <a:ext cx="1562971" cy="1906919"/>
      </dsp:txXfrm>
    </dsp:sp>
    <dsp:sp modelId="{DE4DD2B5-1033-46F2-BE26-F12106D73770}">
      <dsp:nvSpPr>
        <dsp:cNvPr id="0" name=""/>
        <dsp:cNvSpPr/>
      </dsp:nvSpPr>
      <dsp:spPr>
        <a:xfrm>
          <a:off x="1968075" y="2110074"/>
          <a:ext cx="1465757" cy="198124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2376" y="2228161"/>
          <a:ext cx="1465757" cy="198124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5307" y="2271092"/>
        <a:ext cx="1379895" cy="1895378"/>
      </dsp:txXfrm>
    </dsp:sp>
    <dsp:sp modelId="{5CE41840-AE66-4963-8B02-251D1B004ABF}">
      <dsp:nvSpPr>
        <dsp:cNvPr id="0" name=""/>
        <dsp:cNvSpPr/>
      </dsp:nvSpPr>
      <dsp:spPr>
        <a:xfrm>
          <a:off x="3682435" y="2110074"/>
          <a:ext cx="1465757" cy="198601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6737" y="2228161"/>
          <a:ext cx="1465757" cy="198601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49668" y="2271092"/>
        <a:ext cx="1379895" cy="1900151"/>
      </dsp:txXfrm>
    </dsp:sp>
    <dsp:sp modelId="{CE85CDDF-86B7-46FF-A3D5-F48DB1B16AA1}">
      <dsp:nvSpPr>
        <dsp:cNvPr id="0" name=""/>
        <dsp:cNvSpPr/>
      </dsp:nvSpPr>
      <dsp:spPr>
        <a:xfrm>
          <a:off x="5396796" y="2110074"/>
          <a:ext cx="1465757" cy="197606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1097" y="2228161"/>
          <a:ext cx="1465757" cy="197606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4028" y="2271092"/>
        <a:ext cx="1379895" cy="1890199"/>
      </dsp:txXfrm>
    </dsp:sp>
    <dsp:sp modelId="{BBD6D805-3954-494F-BD6F-93C8545DF4BF}">
      <dsp:nvSpPr>
        <dsp:cNvPr id="0" name=""/>
        <dsp:cNvSpPr/>
      </dsp:nvSpPr>
      <dsp:spPr>
        <a:xfrm>
          <a:off x="7061465" y="2110074"/>
          <a:ext cx="1653432" cy="199480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5767" y="2228161"/>
          <a:ext cx="1653432" cy="199480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4194" y="2276588"/>
        <a:ext cx="1556578" cy="18979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49FE9-AEA7-46B2-BD72-C43771652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268</Pages>
  <Words>45700</Words>
  <Characters>251351</Characters>
  <Application>Microsoft Office Word</Application>
  <DocSecurity>0</DocSecurity>
  <Lines>2094</Lines>
  <Paragraphs>592</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96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37</cp:revision>
  <dcterms:created xsi:type="dcterms:W3CDTF">2011-06-26T00:30:00Z</dcterms:created>
  <dcterms:modified xsi:type="dcterms:W3CDTF">2011-06-27T01:31:00Z</dcterms:modified>
</cp:coreProperties>
</file>